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4F1ED4" w14:textId="148EFDDC" w:rsidR="005F0E2A" w:rsidRPr="00895E46" w:rsidRDefault="005F0E2A" w:rsidP="00A06ED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95E46">
        <w:rPr>
          <w:rFonts w:ascii="Times New Roman" w:hAnsi="Times New Roman" w:cs="Times New Roman"/>
          <w:b/>
          <w:sz w:val="24"/>
          <w:szCs w:val="24"/>
        </w:rPr>
        <w:t>BAB V</w:t>
      </w:r>
    </w:p>
    <w:p w14:paraId="4CAD93CC" w14:textId="27B860A7" w:rsidR="00EE75B3" w:rsidRDefault="00EE75B3" w:rsidP="00A06ED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95E46">
        <w:rPr>
          <w:rFonts w:ascii="Times New Roman" w:hAnsi="Times New Roman" w:cs="Times New Roman"/>
          <w:b/>
          <w:sz w:val="24"/>
          <w:szCs w:val="24"/>
        </w:rPr>
        <w:t>ANALISIS DAN S</w:t>
      </w:r>
      <w:r w:rsidR="009B1DDA" w:rsidRPr="00895E46">
        <w:rPr>
          <w:rFonts w:ascii="Times New Roman" w:hAnsi="Times New Roman" w:cs="Times New Roman"/>
          <w:b/>
          <w:sz w:val="24"/>
          <w:szCs w:val="24"/>
        </w:rPr>
        <w:t>ISTEM</w:t>
      </w:r>
    </w:p>
    <w:p w14:paraId="087071E1" w14:textId="7ED2A56E" w:rsidR="0063529A" w:rsidRDefault="0063529A" w:rsidP="0063529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rjalan</w:t>
      </w:r>
      <w:proofErr w:type="spellEnd"/>
    </w:p>
    <w:p w14:paraId="72217255" w14:textId="27A7DAEF" w:rsidR="005E68CE" w:rsidRDefault="005E68CE" w:rsidP="00870FD7">
      <w:pPr>
        <w:pStyle w:val="ListParagraph"/>
        <w:numPr>
          <w:ilvl w:val="0"/>
          <w:numId w:val="38"/>
        </w:numPr>
        <w:ind w:left="1276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6D86BADE" w14:textId="5FB6CA90" w:rsidR="005E68CE" w:rsidRDefault="00AB3664" w:rsidP="005E68CE">
      <w:pPr>
        <w:ind w:left="720"/>
        <w:jc w:val="center"/>
      </w:pPr>
      <w:r>
        <w:object w:dxaOrig="4741" w:dyaOrig="9240" w14:anchorId="7BA86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3pt;height:495.55pt" o:ole="">
            <v:imagedata r:id="rId5" o:title=""/>
          </v:shape>
          <o:OLEObject Type="Embed" ProgID="Visio.Drawing.15" ShapeID="_x0000_i1025" DrawAspect="Content" ObjectID="_1586663622" r:id="rId6"/>
        </w:object>
      </w:r>
    </w:p>
    <w:p w14:paraId="37314689" w14:textId="45C44FE3" w:rsidR="00E4458B" w:rsidRDefault="005E68CE" w:rsidP="000D2880">
      <w:pPr>
        <w:ind w:left="72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5.1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berjalan</w:t>
      </w:r>
      <w:proofErr w:type="spellEnd"/>
    </w:p>
    <w:p w14:paraId="7381631D" w14:textId="448924EB" w:rsidR="005E68CE" w:rsidRPr="005E68CE" w:rsidRDefault="00E4458B" w:rsidP="005C658B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65E27C46" w14:textId="53A4327A" w:rsidR="0063529A" w:rsidRDefault="0063529A" w:rsidP="0063529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Ak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ibangun</w:t>
      </w:r>
      <w:proofErr w:type="spellEnd"/>
    </w:p>
    <w:p w14:paraId="5D314650" w14:textId="24886447" w:rsidR="00022767" w:rsidRDefault="00022767" w:rsidP="0002276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246004C1" w14:textId="04A6F03C" w:rsidR="0063529A" w:rsidRDefault="00D4255D" w:rsidP="00C070F4">
      <w:pPr>
        <w:jc w:val="center"/>
      </w:pPr>
      <w:r>
        <w:object w:dxaOrig="4936" w:dyaOrig="11581" w14:anchorId="1DC5B140">
          <v:shape id="_x0000_i1026" type="#_x0000_t75" style="width:216.75pt;height:509.35pt" o:ole="">
            <v:imagedata r:id="rId7" o:title=""/>
          </v:shape>
          <o:OLEObject Type="Embed" ProgID="Visio.Drawing.15" ShapeID="_x0000_i1026" DrawAspect="Content" ObjectID="_1586663623" r:id="rId8"/>
        </w:object>
      </w:r>
    </w:p>
    <w:p w14:paraId="7F0B784D" w14:textId="71C8E5E7" w:rsidR="00E129AB" w:rsidRDefault="00540406" w:rsidP="00820735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5.2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ibangun</w:t>
      </w:r>
      <w:proofErr w:type="spellEnd"/>
    </w:p>
    <w:p w14:paraId="69F186AF" w14:textId="0B491BEF" w:rsidR="00845CFB" w:rsidRPr="00820735" w:rsidRDefault="00E129AB" w:rsidP="00E129AB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0FC5B6C9" w14:textId="31680819" w:rsidR="00845CFB" w:rsidRDefault="00845CFB" w:rsidP="00845CFB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1DF12A8E" w14:textId="4385E116" w:rsidR="00845CFB" w:rsidRDefault="00E149A9" w:rsidP="00845CFB">
      <w:pPr>
        <w:jc w:val="both"/>
      </w:pPr>
      <w:r>
        <w:object w:dxaOrig="11941" w:dyaOrig="15181" w14:anchorId="7E4ED73F">
          <v:shape id="_x0000_i1027" type="#_x0000_t75" style="width:448.1pt;height:568.35pt" o:ole="">
            <v:imagedata r:id="rId9" o:title=""/>
          </v:shape>
          <o:OLEObject Type="Embed" ProgID="Visio.Drawing.15" ShapeID="_x0000_i1027" DrawAspect="Content" ObjectID="_1586663624" r:id="rId10"/>
        </w:object>
      </w:r>
    </w:p>
    <w:p w14:paraId="5D73088D" w14:textId="2F570CDC" w:rsidR="0028136B" w:rsidRPr="00823418" w:rsidRDefault="0028136B" w:rsidP="005E5434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.</w:t>
      </w:r>
      <w:r w:rsidR="00DF65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ibangun</w:t>
      </w:r>
      <w:proofErr w:type="spellEnd"/>
    </w:p>
    <w:p w14:paraId="179CB400" w14:textId="77777777" w:rsidR="005D211F" w:rsidRPr="0074623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Forecasting</w:t>
      </w:r>
    </w:p>
    <w:p w14:paraId="6596C1A3" w14:textId="65F235FB" w:rsidR="00A14F49" w:rsidRDefault="00EC3DFC" w:rsidP="009E0D6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C3DF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EF49F5" wp14:editId="44B16EBE">
            <wp:extent cx="5033010" cy="422592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422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BA7FB" w14:textId="0E176F9C" w:rsidR="00A14F49" w:rsidRPr="00AA2344" w:rsidRDefault="00A14F49" w:rsidP="00AA2344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.</w:t>
      </w:r>
      <w:r w:rsidR="00F26A40">
        <w:rPr>
          <w:rFonts w:ascii="Times New Roman" w:hAnsi="Times New Roman" w:cs="Times New Roman"/>
          <w:i/>
          <w:sz w:val="24"/>
          <w:szCs w:val="24"/>
        </w:rPr>
        <w:t>4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</w:p>
    <w:p w14:paraId="71B21753" w14:textId="05BAFD7F" w:rsidR="005D211F" w:rsidRPr="0074623E" w:rsidRDefault="005D211F" w:rsidP="005D211F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p w14:paraId="5835B540" w14:textId="2006C4A2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Table 5.</w:t>
      </w:r>
      <w:r w:rsidR="00012F57">
        <w:rPr>
          <w:rFonts w:ascii="Times New Roman" w:hAnsi="Times New Roman" w:cs="Times New Roman"/>
          <w:sz w:val="24"/>
          <w:szCs w:val="24"/>
        </w:rPr>
        <w:t>1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870"/>
        <w:gridCol w:w="4507"/>
      </w:tblGrid>
      <w:tr w:rsidR="005D211F" w:rsidRPr="0074623E" w14:paraId="4698C323" w14:textId="77777777" w:rsidTr="00344B7C">
        <w:tc>
          <w:tcPr>
            <w:tcW w:w="562" w:type="dxa"/>
          </w:tcPr>
          <w:p w14:paraId="1F7739E2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3BF4609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244" w:type="dxa"/>
          </w:tcPr>
          <w:p w14:paraId="2929E09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6E68364C" w14:textId="77777777" w:rsidTr="00344B7C">
        <w:tc>
          <w:tcPr>
            <w:tcW w:w="562" w:type="dxa"/>
          </w:tcPr>
          <w:p w14:paraId="6D82F2D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53AB669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5244" w:type="dxa"/>
          </w:tcPr>
          <w:p w14:paraId="718AACB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  <w:p w14:paraId="70106209" w14:textId="186EB011" w:rsidR="005D211F" w:rsidRPr="0074623E" w:rsidRDefault="005D211F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ili</w:t>
            </w:r>
            <w:proofErr w:type="spellEnd"/>
            <w:r w:rsidR="00433752">
              <w:rPr>
                <w:rFonts w:ascii="Times New Roman" w:hAnsi="Times New Roman" w:cs="Times New Roman"/>
                <w:sz w:val="24"/>
                <w:szCs w:val="24"/>
              </w:rPr>
              <w:t xml:space="preserve"> liter</w:t>
            </w:r>
          </w:p>
          <w:p w14:paraId="3F8DDBCB" w14:textId="77777777" w:rsidR="005D211F" w:rsidRPr="0074623E" w:rsidRDefault="005D211F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  <w:p w14:paraId="71F49FCA" w14:textId="77777777" w:rsidR="005D211F" w:rsidRDefault="009812A8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statisik</w:t>
            </w:r>
            <w:proofErr w:type="spellEnd"/>
          </w:p>
          <w:p w14:paraId="4035E392" w14:textId="36DFFC51" w:rsidR="000F614C" w:rsidRPr="0074623E" w:rsidRDefault="000F614C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</w:p>
        </w:tc>
      </w:tr>
    </w:tbl>
    <w:p w14:paraId="2EF7EEC8" w14:textId="77777777" w:rsidR="005D211F" w:rsidRPr="0074623E" w:rsidRDefault="005D211F" w:rsidP="005D211F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 xml:space="preserve">2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A7D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</w:t>
      </w:r>
    </w:p>
    <w:p w14:paraId="78903B28" w14:textId="65D26DE1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B9734C">
        <w:rPr>
          <w:rFonts w:ascii="Times New Roman" w:hAnsi="Times New Roman" w:cs="Times New Roman"/>
          <w:sz w:val="24"/>
          <w:szCs w:val="24"/>
        </w:rPr>
        <w:t>2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2AB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0"/>
        <w:gridCol w:w="3063"/>
        <w:gridCol w:w="4324"/>
      </w:tblGrid>
      <w:tr w:rsidR="005D211F" w:rsidRPr="0074623E" w14:paraId="36D4D7B3" w14:textId="77777777" w:rsidTr="00344B7C">
        <w:tc>
          <w:tcPr>
            <w:tcW w:w="562" w:type="dxa"/>
          </w:tcPr>
          <w:p w14:paraId="503A58D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696E9B0C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244" w:type="dxa"/>
          </w:tcPr>
          <w:p w14:paraId="533F19FD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ksripsi</w:t>
            </w:r>
            <w:proofErr w:type="spellEnd"/>
          </w:p>
        </w:tc>
      </w:tr>
      <w:tr w:rsidR="005D211F" w:rsidRPr="0074623E" w14:paraId="2282BC6F" w14:textId="77777777" w:rsidTr="00344B7C">
        <w:tc>
          <w:tcPr>
            <w:tcW w:w="562" w:type="dxa"/>
          </w:tcPr>
          <w:p w14:paraId="1E63D13C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765EB127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D1306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</w:p>
        </w:tc>
        <w:tc>
          <w:tcPr>
            <w:tcW w:w="5244" w:type="dxa"/>
          </w:tcPr>
          <w:p w14:paraId="29BF1483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e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variable x dan variable y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ap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bis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</w:p>
        </w:tc>
      </w:tr>
      <w:tr w:rsidR="005D211F" w:rsidRPr="0074623E" w14:paraId="0FC58196" w14:textId="77777777" w:rsidTr="00344B7C">
        <w:tc>
          <w:tcPr>
            <w:tcW w:w="562" w:type="dxa"/>
          </w:tcPr>
          <w:p w14:paraId="0C83B5CF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544" w:type="dxa"/>
          </w:tcPr>
          <w:p w14:paraId="33E2849E" w14:textId="7D327CAA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02146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3C0260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3C0260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3C026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DC1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</w:p>
        </w:tc>
        <w:tc>
          <w:tcPr>
            <w:tcW w:w="5244" w:type="dxa"/>
          </w:tcPr>
          <w:p w14:paraId="140660A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hitung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example</w:t>
            </w:r>
          </w:p>
          <w:p w14:paraId="52B56CF3" w14:textId="77777777" w:rsidR="005D211F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 = ppm </w:t>
            </w:r>
          </w:p>
          <w:p w14:paraId="53B632BE" w14:textId="299F8395" w:rsidR="00805001" w:rsidRPr="00133007" w:rsidRDefault="00805001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(PPM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art Per Million yang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it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erjemah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ebas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erart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er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jut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ring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Kimia Analisa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atu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nyaw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larut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Misalny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garam pada air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lau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za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nga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itelit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ingka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polusiny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, dan lain-lain)</w:t>
            </w:r>
          </w:p>
        </w:tc>
      </w:tr>
      <w:tr w:rsidR="005D211F" w:rsidRPr="0074623E" w14:paraId="59812A5E" w14:textId="77777777" w:rsidTr="00344B7C">
        <w:tc>
          <w:tcPr>
            <w:tcW w:w="562" w:type="dxa"/>
          </w:tcPr>
          <w:p w14:paraId="270913D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3544" w:type="dxa"/>
          </w:tcPr>
          <w:p w14:paraId="2249CE82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  <w:tc>
          <w:tcPr>
            <w:tcW w:w="5244" w:type="dxa"/>
          </w:tcPr>
          <w:p w14:paraId="048410B2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254A50C1" w14:textId="77777777" w:rsidTr="00344B7C">
        <w:tc>
          <w:tcPr>
            <w:tcW w:w="562" w:type="dxa"/>
          </w:tcPr>
          <w:p w14:paraId="4B4350B5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544" w:type="dxa"/>
          </w:tcPr>
          <w:p w14:paraId="707C138E" w14:textId="6267B631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847E1" w:rsidRPr="002847E1">
              <w:rPr>
                <w:rFonts w:ascii="Times New Roman" w:hAnsi="Times New Roman" w:cs="Times New Roman"/>
                <w:i/>
                <w:sz w:val="24"/>
                <w:szCs w:val="24"/>
              </w:rPr>
              <w:t>View</w:t>
            </w:r>
            <w:r w:rsidR="002847E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tatistik</w:t>
            </w:r>
            <w:proofErr w:type="spellEnd"/>
          </w:p>
        </w:tc>
        <w:tc>
          <w:tcPr>
            <w:tcW w:w="5244" w:type="dxa"/>
          </w:tcPr>
          <w:p w14:paraId="63072CB0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C5C23">
              <w:rPr>
                <w:rFonts w:ascii="Times New Roman" w:hAnsi="Times New Roman" w:cs="Times New Roman"/>
                <w:i/>
                <w:sz w:val="24"/>
                <w:szCs w:val="24"/>
              </w:rPr>
              <w:t>field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</w:t>
            </w:r>
          </w:p>
        </w:tc>
      </w:tr>
      <w:tr w:rsidR="005D211F" w:rsidRPr="0074623E" w14:paraId="0CE8A5CC" w14:textId="77777777" w:rsidTr="00344B7C">
        <w:tc>
          <w:tcPr>
            <w:tcW w:w="562" w:type="dxa"/>
          </w:tcPr>
          <w:p w14:paraId="2F08B66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544" w:type="dxa"/>
          </w:tcPr>
          <w:p w14:paraId="7C4A99C1" w14:textId="5C953D01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32E7" w:rsidRPr="00A15296">
              <w:rPr>
                <w:rFonts w:ascii="Times New Roman" w:hAnsi="Times New Roman" w:cs="Times New Roman"/>
                <w:i/>
                <w:sz w:val="24"/>
                <w:szCs w:val="24"/>
              </w:rPr>
              <w:t>View</w:t>
            </w:r>
            <w:r w:rsidR="009032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</w:tc>
        <w:tc>
          <w:tcPr>
            <w:tcW w:w="5244" w:type="dxa"/>
          </w:tcPr>
          <w:p w14:paraId="54F9897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kumpu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atara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041C2401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</w:p>
          <w:p w14:paraId="469DF88E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orelasi</w:t>
            </w:r>
            <w:proofErr w:type="spellEnd"/>
          </w:p>
          <w:p w14:paraId="35553049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84DB4">
              <w:rPr>
                <w:rFonts w:ascii="Times New Roman" w:hAnsi="Times New Roman" w:cs="Times New Roman"/>
                <w:i/>
                <w:sz w:val="24"/>
                <w:szCs w:val="24"/>
              </w:rPr>
              <w:t>Determina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77EDB">
              <w:rPr>
                <w:rFonts w:ascii="Times New Roman" w:hAnsi="Times New Roman" w:cs="Times New Roman"/>
                <w:i/>
                <w:sz w:val="24"/>
                <w:szCs w:val="24"/>
              </w:rPr>
              <w:t>estimasi</w:t>
            </w:r>
            <w:proofErr w:type="spellEnd"/>
          </w:p>
          <w:p w14:paraId="202A2C0D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20DF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14:paraId="542D49FE" w14:textId="77777777" w:rsidR="005D211F" w:rsidRPr="0074623E" w:rsidRDefault="005D211F" w:rsidP="005D211F">
      <w:pPr>
        <w:pStyle w:val="ListParagraph"/>
        <w:numPr>
          <w:ilvl w:val="0"/>
          <w:numId w:val="6"/>
        </w:numPr>
        <w:tabs>
          <w:tab w:val="left" w:pos="1305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0EC7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</w:t>
      </w:r>
    </w:p>
    <w:p w14:paraId="55989D36" w14:textId="5D2CBDA5" w:rsidR="008A1A56" w:rsidRDefault="005D211F" w:rsidP="008A1A56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138DB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jal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las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nggap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="002E1A3B">
        <w:rPr>
          <w:rFonts w:ascii="Times New Roman" w:hAnsi="Times New Roman" w:cs="Times New Roman"/>
          <w:sz w:val="24"/>
          <w:szCs w:val="24"/>
        </w:rPr>
        <w:t>.</w:t>
      </w:r>
    </w:p>
    <w:p w14:paraId="18743D62" w14:textId="77777777" w:rsidR="00086466" w:rsidRDefault="00086466" w:rsidP="008A1A56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7C84855" w14:textId="0391BED4" w:rsidR="005D211F" w:rsidRPr="008A1A56" w:rsidRDefault="00FA6F88" w:rsidP="008A1A5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C53DD0">
        <w:rPr>
          <w:rFonts w:ascii="Times New Roman" w:hAnsi="Times New Roman" w:cs="Times New Roman"/>
          <w:sz w:val="24"/>
          <w:szCs w:val="24"/>
        </w:rPr>
        <w:t>3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1DEB"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="00FB1DEB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FB1DEB" w:rsidRPr="00432147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 w:rsidR="00FB1DEB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E05FF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dosis</w:t>
      </w:r>
      <w:proofErr w:type="spellEnd"/>
      <w:r w:rsidR="00E05FF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nutrisi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079"/>
        <w:gridCol w:w="4292"/>
      </w:tblGrid>
      <w:tr w:rsidR="005D211F" w:rsidRPr="0074623E" w14:paraId="6CAE1DBA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98BA10C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775CC4BD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56A3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A4FA" w14:textId="4E8527A7" w:rsidR="005D211F" w:rsidRPr="00644A23" w:rsidRDefault="00644A23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C66E7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C66E7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C66E7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C66E7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</w:p>
        </w:tc>
      </w:tr>
      <w:tr w:rsidR="005D211F" w:rsidRPr="0074623E" w14:paraId="23EF4486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4702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A525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kumpu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linier</w:t>
            </w:r>
            <w:proofErr w:type="spellEnd"/>
          </w:p>
        </w:tc>
      </w:tr>
      <w:tr w:rsidR="005D211F" w:rsidRPr="0074623E" w14:paraId="6FFA6B51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D24987B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4B92A4C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3EAF3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9551A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5D211F" w:rsidRPr="0074623E" w14:paraId="48421CA1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53C85A6E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7465A2F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13132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9036F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72A8E626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A08A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A61D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data</w:t>
            </w:r>
          </w:p>
        </w:tc>
      </w:tr>
      <w:tr w:rsidR="005D211F" w:rsidRPr="0074623E" w14:paraId="7A2A0F82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5492269B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05DFEA3E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33B6F572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1D6E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42DFB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2C50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D211F" w:rsidRPr="0074623E" w14:paraId="4F754365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2DDF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1C85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1C85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A5ED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leb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hu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tung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ul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  <w:p w14:paraId="4679B85B" w14:textId="77777777" w:rsidR="00B61264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PPM = 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</w:t>
            </w:r>
            <w:r w:rsidR="00B6126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6553F96" w14:textId="681BFA34" w:rsidR="00B61264" w:rsidRPr="0074623E" w:rsidRDefault="00B61264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pa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tomat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inp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15137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264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</w:p>
        </w:tc>
      </w:tr>
      <w:tr w:rsidR="005D211F" w:rsidRPr="0074623E" w14:paraId="20BF28E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754B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A5803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52C4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</w:tbl>
    <w:p w14:paraId="56FDFF7D" w14:textId="4BF122A7" w:rsidR="00FC5914" w:rsidRPr="003D25EE" w:rsidRDefault="00FC5914" w:rsidP="00FC5914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E4299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lol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naman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523"/>
        <w:gridCol w:w="3848"/>
      </w:tblGrid>
      <w:tr w:rsidR="00FC5914" w:rsidRPr="0074623E" w14:paraId="3A12D8C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693F3CF8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FC5914" w:rsidRPr="0074623E" w14:paraId="4627FB32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3063D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3119F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FC5914" w:rsidRPr="0074623E" w14:paraId="19F334B2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C8D27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B86E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FC5914" w:rsidRPr="0074623E" w14:paraId="0CD4E9C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2395740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FC5914" w:rsidRPr="0074623E" w14:paraId="2C35F32F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91B42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9402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FC5914" w:rsidRPr="0074623E" w14:paraId="3B27572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CBF1F7A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FC5914" w:rsidRPr="0074623E" w14:paraId="2906A7A3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71FBF" w14:textId="77777777" w:rsidR="00FC5914" w:rsidRPr="0074623E" w:rsidRDefault="00FC5914" w:rsidP="00845A5B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E584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FC5914" w:rsidRPr="0074623E" w14:paraId="4D9A7CD9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9D1E8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6AC3D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</w:p>
        </w:tc>
      </w:tr>
      <w:tr w:rsidR="00FC5914" w:rsidRPr="0074623E" w14:paraId="14D5854F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AB45EC2" w14:textId="77777777" w:rsidR="00FC5914" w:rsidRPr="0074623E" w:rsidRDefault="00FC5914" w:rsidP="00845A5B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4A40EB8" w14:textId="77777777" w:rsidR="00FC5914" w:rsidRPr="0074623E" w:rsidRDefault="00FC5914" w:rsidP="00845A5B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FC5914" w:rsidRPr="0074623E" w14:paraId="6A1D781D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7E0B8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4D573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user</w:t>
            </w:r>
          </w:p>
        </w:tc>
      </w:tr>
      <w:tr w:rsidR="00FC5914" w:rsidRPr="0074623E" w14:paraId="5B9C40BD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5DA7D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B9ABF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input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FC5914" w:rsidRPr="0074623E" w14:paraId="1EC900C4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C8B13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00769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</w:t>
            </w:r>
          </w:p>
        </w:tc>
      </w:tr>
    </w:tbl>
    <w:p w14:paraId="60912080" w14:textId="41611660" w:rsidR="005D211F" w:rsidRPr="003D25EE" w:rsidRDefault="003D25EE" w:rsidP="003D25EE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2E5DE7">
        <w:rPr>
          <w:rFonts w:ascii="Times New Roman" w:hAnsi="Times New Roman" w:cs="Times New Roman"/>
          <w:sz w:val="24"/>
          <w:szCs w:val="24"/>
        </w:rPr>
        <w:t>5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E4299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lol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naman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523"/>
        <w:gridCol w:w="3848"/>
      </w:tblGrid>
      <w:tr w:rsidR="005D211F" w:rsidRPr="0074623E" w14:paraId="0E70586B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3A98AEA2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6DD769B8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CB30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BCE55" w14:textId="78402172" w:rsidR="005D211F" w:rsidRPr="0074623E" w:rsidRDefault="000F4A8E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F86211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001352E7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FA5AF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Tujuan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435DE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5D211F" w:rsidRPr="0074623E" w14:paraId="03975164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006025D0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4B77D2F4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A2CA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F165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5D211F" w:rsidRPr="0074623E" w14:paraId="374B8017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EE4B6F4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3D44E74B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DB6D7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C30B1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03EA3AF6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FEC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5D5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</w:p>
        </w:tc>
      </w:tr>
      <w:tr w:rsidR="005D211F" w:rsidRPr="0074623E" w14:paraId="73688B7C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4BE4AD1C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1ED1D86D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4D2A0507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C159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56AAC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user</w:t>
            </w:r>
          </w:p>
        </w:tc>
      </w:tr>
      <w:tr w:rsidR="005D211F" w:rsidRPr="0074623E" w14:paraId="67AB3FF0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AE6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20BC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input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6D4155F5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0C82F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C7F6E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</w:t>
            </w:r>
          </w:p>
        </w:tc>
      </w:tr>
    </w:tbl>
    <w:p w14:paraId="7E8B7E47" w14:textId="407857FA" w:rsidR="005D211F" w:rsidRPr="00E6675E" w:rsidRDefault="00E6675E" w:rsidP="00E6675E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917A82">
        <w:rPr>
          <w:rFonts w:ascii="Times New Roman" w:hAnsi="Times New Roman" w:cs="Times New Roman"/>
          <w:sz w:val="24"/>
          <w:szCs w:val="24"/>
        </w:rPr>
        <w:t>6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Usecase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View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tatistik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200"/>
        <w:gridCol w:w="4171"/>
      </w:tblGrid>
      <w:tr w:rsidR="005D211F" w:rsidRPr="0074623E" w14:paraId="4E30F143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87867BF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211B8404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4803D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88964" w14:textId="6F003EE4" w:rsidR="005D211F" w:rsidRPr="0074623E" w:rsidRDefault="00566E37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iew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kstik</w:t>
            </w:r>
            <w:proofErr w:type="spellEnd"/>
          </w:p>
        </w:tc>
      </w:tr>
      <w:tr w:rsidR="005D211F" w:rsidRPr="0074623E" w14:paraId="7A450CC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45A4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7506C" w14:textId="79EA4272" w:rsidR="005D211F" w:rsidRPr="0074623E" w:rsidRDefault="00200854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raph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hart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ger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forecasting</w:t>
            </w:r>
          </w:p>
        </w:tc>
      </w:tr>
      <w:tr w:rsidR="005D211F" w:rsidRPr="0074623E" w14:paraId="48A96DDF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60854C9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50BDE35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8EF76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7477A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5D211F" w:rsidRPr="0074623E" w14:paraId="4399D763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1FC78083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25E4633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8DAD6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036D6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684EEBB1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F2D0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ECBD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</w:p>
        </w:tc>
      </w:tr>
      <w:tr w:rsidR="005D211F" w:rsidRPr="0074623E" w14:paraId="1BD638B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6B4D76B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52B8EFD9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6EF40704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A9901" w14:textId="645B0A8C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355AE">
              <w:rPr>
                <w:rFonts w:ascii="Times New Roman" w:hAnsi="Times New Roman" w:cs="Times New Roman"/>
                <w:sz w:val="24"/>
                <w:szCs w:val="24"/>
              </w:rPr>
              <w:t>Statistik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C6AA5" w14:textId="31BD03C8" w:rsidR="005D211F" w:rsidRPr="0074623E" w:rsidRDefault="00C704BE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har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forecasting</w:t>
            </w:r>
          </w:p>
        </w:tc>
      </w:tr>
      <w:tr w:rsidR="005D211F" w:rsidRPr="0074623E" w14:paraId="58324032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CBC5D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30A62" w14:textId="7116FFB4" w:rsidR="005D211F" w:rsidRPr="0074623E" w:rsidRDefault="00765375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har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="002D381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AD59BE7" w14:textId="77777777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FCAA950" w14:textId="77777777" w:rsidR="005D211F" w:rsidRPr="0074623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Class Diagram forecasting</w:t>
      </w:r>
    </w:p>
    <w:p w14:paraId="3B6D462A" w14:textId="5AF355F4" w:rsidR="005D211F" w:rsidRPr="00AA5101" w:rsidRDefault="005D211F" w:rsidP="00AA5101">
      <w:pPr>
        <w:spacing w:line="36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rFonts w:ascii="Times New Roman" w:hAnsi="Times New Roman" w:cs="Times New Roman"/>
          <w:i/>
          <w:sz w:val="24"/>
          <w:szCs w:val="24"/>
        </w:rPr>
        <w:lastRenderedPageBreak/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-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r w:rsidRPr="0074623E">
        <w:rPr>
          <w:rFonts w:ascii="Times New Roman" w:hAnsi="Times New Roman" w:cs="Times New Roman"/>
          <w:i/>
          <w:sz w:val="24"/>
          <w:szCs w:val="24"/>
        </w:rPr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ati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ula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unggu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UML.</w:t>
      </w:r>
    </w:p>
    <w:p w14:paraId="572E0110" w14:textId="605C0E70" w:rsidR="005D211F" w:rsidRDefault="005D211F" w:rsidP="00AD164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E74D52" wp14:editId="208DFE49">
            <wp:extent cx="5943600" cy="3387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2D9CC" w14:textId="2E53B61F" w:rsidR="000F7DC4" w:rsidRPr="000F7DC4" w:rsidRDefault="000F7DC4" w:rsidP="000F7DC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955D05">
        <w:rPr>
          <w:rFonts w:ascii="Times New Roman" w:hAnsi="Times New Roman" w:cs="Times New Roman"/>
          <w:i/>
          <w:sz w:val="24"/>
          <w:szCs w:val="24"/>
        </w:rPr>
        <w:t>5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Class Diagram</w:t>
      </w:r>
    </w:p>
    <w:p w14:paraId="1AEBB861" w14:textId="77777777" w:rsidR="005D211F" w:rsidRPr="0074623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Sequence Diagram</w:t>
      </w:r>
    </w:p>
    <w:p w14:paraId="5647AF65" w14:textId="284644F6" w:rsidR="005D211F" w:rsidRPr="0074623E" w:rsidRDefault="005D211F" w:rsidP="00D57AC1">
      <w:pPr>
        <w:spacing w:line="36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Sequence 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object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</w:p>
    <w:p w14:paraId="70D7E28A" w14:textId="52FAB76F" w:rsidR="005D211F" w:rsidRPr="00A126F1" w:rsidRDefault="005D211F" w:rsidP="005D211F">
      <w:pPr>
        <w:pStyle w:val="ListParagraph"/>
        <w:numPr>
          <w:ilvl w:val="4"/>
          <w:numId w:val="7"/>
        </w:numPr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t xml:space="preserve">Sequence Diagram </w:t>
      </w:r>
      <w:r w:rsidR="00526DB4" w:rsidRPr="00526DB4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526DB4">
        <w:rPr>
          <w:rFonts w:ascii="Times New Roman" w:hAnsi="Times New Roman" w:cs="Times New Roman"/>
          <w:b/>
          <w:sz w:val="24"/>
          <w:szCs w:val="24"/>
        </w:rPr>
        <w:t xml:space="preserve">/ </w:t>
      </w:r>
      <w:proofErr w:type="spellStart"/>
      <w:r w:rsidR="00526DB4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1D9BDE24" w14:textId="63AF6E0A" w:rsidR="00A126F1" w:rsidRPr="00660E48" w:rsidRDefault="00A126F1" w:rsidP="00660E48">
      <w:pPr>
        <w:spacing w:line="360" w:lineRule="auto"/>
        <w:ind w:firstLine="424"/>
        <w:rPr>
          <w:rFonts w:ascii="Times New Roman" w:hAnsi="Times New Roman" w:cs="Times New Roman"/>
          <w:sz w:val="24"/>
          <w:szCs w:val="24"/>
        </w:rPr>
      </w:pPr>
      <w:proofErr w:type="spellStart"/>
      <w:r w:rsidRPr="00660E4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r w:rsidRPr="00660E48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>;</w:t>
      </w:r>
    </w:p>
    <w:p w14:paraId="7FA5C43F" w14:textId="77777777" w:rsidR="00A126F1" w:rsidRPr="00A126F1" w:rsidRDefault="00A126F1" w:rsidP="00660E48">
      <w:pPr>
        <w:pStyle w:val="ListParagraph"/>
        <w:spacing w:line="360" w:lineRule="auto"/>
        <w:ind w:left="707"/>
        <w:rPr>
          <w:rFonts w:ascii="Times New Roman" w:hAnsi="Times New Roman" w:cs="Times New Roman"/>
          <w:sz w:val="24"/>
          <w:szCs w:val="24"/>
        </w:rPr>
      </w:pPr>
    </w:p>
    <w:p w14:paraId="775BF390" w14:textId="0AB6F986" w:rsidR="00A126F1" w:rsidRPr="007525F9" w:rsidRDefault="00A126F1" w:rsidP="00DE0B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4623E">
        <w:rPr>
          <w:noProof/>
        </w:rPr>
        <w:lastRenderedPageBreak/>
        <w:drawing>
          <wp:inline distT="0" distB="0" distL="0" distR="0" wp14:anchorId="1B7F7035" wp14:editId="48EFE49F">
            <wp:extent cx="4995341" cy="339960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5998" cy="340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0E48">
        <w:rPr>
          <w:rFonts w:ascii="Times New Roman" w:hAnsi="Times New Roman" w:cs="Times New Roman"/>
          <w:i/>
          <w:sz w:val="24"/>
          <w:szCs w:val="24"/>
        </w:rPr>
        <w:t>Gambar 5.</w:t>
      </w:r>
      <w:r w:rsidR="002B467C">
        <w:rPr>
          <w:rFonts w:ascii="Times New Roman" w:hAnsi="Times New Roman" w:cs="Times New Roman"/>
          <w:i/>
          <w:sz w:val="24"/>
          <w:szCs w:val="24"/>
        </w:rPr>
        <w:t>6</w:t>
      </w:r>
      <w:r w:rsidRPr="00660E48">
        <w:rPr>
          <w:rFonts w:ascii="Times New Roman" w:hAnsi="Times New Roman" w:cs="Times New Roman"/>
          <w:i/>
          <w:sz w:val="24"/>
          <w:szCs w:val="24"/>
        </w:rPr>
        <w:t xml:space="preserve"> Class Diagram</w:t>
      </w:r>
    </w:p>
    <w:p w14:paraId="474A513C" w14:textId="060FA0A7" w:rsidR="00526DB4" w:rsidRPr="00D57AC1" w:rsidRDefault="00526DB4" w:rsidP="005D211F">
      <w:pPr>
        <w:pStyle w:val="ListParagraph"/>
        <w:numPr>
          <w:ilvl w:val="4"/>
          <w:numId w:val="7"/>
        </w:numPr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2092E0F7" w14:textId="7CCD08FA" w:rsidR="00D57AC1" w:rsidRPr="00A779C0" w:rsidRDefault="00D57AC1" w:rsidP="00A779C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D57AC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r w:rsidRPr="00D57AC1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>;</w:t>
      </w:r>
      <w:r w:rsidR="00BC038F" w:rsidRPr="00BC038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189D895" w14:textId="35DDE860" w:rsidR="00BC038F" w:rsidRDefault="00BC038F" w:rsidP="00BC038F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C038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3980CDA" wp14:editId="5FD75D13">
            <wp:extent cx="2141621" cy="275027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4764" cy="2754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8744F" w14:textId="1ACBDD28" w:rsidR="00BC038F" w:rsidRDefault="00BC038F" w:rsidP="00BC038F">
      <w:pPr>
        <w:spacing w:line="360" w:lineRule="auto"/>
        <w:ind w:left="424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60E48">
        <w:rPr>
          <w:rFonts w:ascii="Times New Roman" w:hAnsi="Times New Roman" w:cs="Times New Roman"/>
          <w:i/>
          <w:sz w:val="24"/>
          <w:szCs w:val="24"/>
        </w:rPr>
        <w:t>Gambar 5.</w:t>
      </w:r>
      <w:r w:rsidR="003958E2">
        <w:rPr>
          <w:rFonts w:ascii="Times New Roman" w:hAnsi="Times New Roman" w:cs="Times New Roman"/>
          <w:i/>
          <w:sz w:val="24"/>
          <w:szCs w:val="24"/>
        </w:rPr>
        <w:t>7</w:t>
      </w:r>
      <w:r w:rsidRPr="00660E4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D728A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="00D728A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27477AB1" w14:textId="290847EC" w:rsidR="00A648CB" w:rsidRPr="005B3B07" w:rsidRDefault="00A648CB" w:rsidP="00A648CB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equence Diagram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dosis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jumlah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nutrisi</w:t>
      </w:r>
      <w:proofErr w:type="spellEnd"/>
    </w:p>
    <w:p w14:paraId="73B4D851" w14:textId="77777777" w:rsidR="005B3B07" w:rsidRPr="005B3B07" w:rsidRDefault="005B3B07" w:rsidP="005B3B07">
      <w:pPr>
        <w:spacing w:line="360" w:lineRule="auto"/>
        <w:ind w:firstLine="424"/>
        <w:rPr>
          <w:rFonts w:ascii="Times New Roman" w:hAnsi="Times New Roman" w:cs="Times New Roman"/>
          <w:sz w:val="24"/>
          <w:szCs w:val="24"/>
        </w:rPr>
      </w:pPr>
      <w:proofErr w:type="spellStart"/>
      <w:r w:rsidRPr="005B3B0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r w:rsidRPr="005B3B07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7BDB9388" w14:textId="77777777" w:rsidR="005B3B07" w:rsidRPr="005B3B07" w:rsidRDefault="005B3B07" w:rsidP="005B3B07">
      <w:pPr>
        <w:spacing w:line="360" w:lineRule="auto"/>
        <w:ind w:left="42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277CFF">
        <w:rPr>
          <w:noProof/>
        </w:rPr>
        <w:drawing>
          <wp:inline distT="0" distB="0" distL="0" distR="0" wp14:anchorId="7394CF09" wp14:editId="2ED7819C">
            <wp:extent cx="4926227" cy="2604923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270" cy="2612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BF2EA" w14:textId="50F561E9" w:rsidR="005B3B07" w:rsidRPr="009920F3" w:rsidRDefault="005B3B07" w:rsidP="000F4443">
      <w:pPr>
        <w:pStyle w:val="ListParagraph"/>
        <w:spacing w:line="360" w:lineRule="auto"/>
        <w:ind w:left="70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B3B07">
        <w:rPr>
          <w:rFonts w:ascii="Times New Roman" w:hAnsi="Times New Roman" w:cs="Times New Roman"/>
          <w:i/>
          <w:sz w:val="24"/>
          <w:szCs w:val="24"/>
        </w:rPr>
        <w:t>Gambar 5.</w:t>
      </w:r>
      <w:r w:rsidR="003D507C">
        <w:rPr>
          <w:rFonts w:ascii="Times New Roman" w:hAnsi="Times New Roman" w:cs="Times New Roman"/>
          <w:i/>
          <w:sz w:val="24"/>
          <w:szCs w:val="24"/>
        </w:rPr>
        <w:t>8</w:t>
      </w:r>
      <w:r w:rsidRPr="005B3B0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data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210A927F" w14:textId="10FE4261" w:rsidR="005B3B07" w:rsidRPr="003F4EEA" w:rsidRDefault="005B3B07" w:rsidP="00A648CB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Sequence Diagram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atistik</w:t>
      </w:r>
      <w:proofErr w:type="spellEnd"/>
    </w:p>
    <w:p w14:paraId="1EC960A5" w14:textId="77777777" w:rsidR="003F4EEA" w:rsidRPr="003F4EEA" w:rsidRDefault="003F4EEA" w:rsidP="003F4EEA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proofErr w:type="spellStart"/>
      <w:r w:rsidRPr="003F4EE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r w:rsidRPr="003F4EEA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283D2D53" w14:textId="456776C6" w:rsidR="005B3B07" w:rsidRDefault="005B3B07" w:rsidP="00A0422C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B3B07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21B24503" wp14:editId="54E769B3">
            <wp:extent cx="3224463" cy="2718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9752" cy="272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1862" w14:textId="22C16E13" w:rsidR="002E156B" w:rsidRPr="009920F3" w:rsidRDefault="002E156B" w:rsidP="002E156B">
      <w:pPr>
        <w:pStyle w:val="ListParagraph"/>
        <w:spacing w:line="360" w:lineRule="auto"/>
        <w:ind w:left="70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B3B07">
        <w:rPr>
          <w:rFonts w:ascii="Times New Roman" w:hAnsi="Times New Roman" w:cs="Times New Roman"/>
          <w:i/>
          <w:sz w:val="24"/>
          <w:szCs w:val="24"/>
        </w:rPr>
        <w:t>Gambar 5.</w:t>
      </w:r>
      <w:r w:rsidR="002E38B1">
        <w:rPr>
          <w:rFonts w:ascii="Times New Roman" w:hAnsi="Times New Roman" w:cs="Times New Roman"/>
          <w:i/>
          <w:sz w:val="24"/>
          <w:szCs w:val="24"/>
        </w:rPr>
        <w:t>9</w:t>
      </w:r>
      <w:r w:rsidRPr="005B3B0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A7E22">
        <w:rPr>
          <w:rFonts w:ascii="Times New Roman" w:hAnsi="Times New Roman" w:cs="Times New Roman"/>
          <w:i/>
          <w:sz w:val="24"/>
          <w:szCs w:val="24"/>
        </w:rPr>
        <w:t>Tampil</w:t>
      </w:r>
      <w:proofErr w:type="spellEnd"/>
      <w:r w:rsidR="005A7E2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A7E22">
        <w:rPr>
          <w:rFonts w:ascii="Times New Roman" w:hAnsi="Times New Roman" w:cs="Times New Roman"/>
          <w:i/>
          <w:sz w:val="24"/>
          <w:szCs w:val="24"/>
        </w:rPr>
        <w:t>Statistik</w:t>
      </w:r>
      <w:proofErr w:type="spellEnd"/>
    </w:p>
    <w:p w14:paraId="5A5C1E0F" w14:textId="77777777" w:rsidR="005D211F" w:rsidRPr="0074623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Collaboration diagram</w:t>
      </w:r>
    </w:p>
    <w:p w14:paraId="1AFA0164" w14:textId="77777777" w:rsidR="005D211F" w:rsidRPr="0074623E" w:rsidRDefault="005D211F" w:rsidP="005D211F">
      <w:pPr>
        <w:pStyle w:val="ListParagraph"/>
        <w:tabs>
          <w:tab w:val="left" w:pos="1134"/>
        </w:tabs>
        <w:spacing w:line="360" w:lineRule="auto"/>
        <w:ind w:left="0"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Collaboration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rtukar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s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object dan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041407F0" w14:textId="585EECEF" w:rsidR="005D211F" w:rsidRPr="0074623E" w:rsidRDefault="005D211F" w:rsidP="005D211F">
      <w:pPr>
        <w:pStyle w:val="ListParagraph"/>
        <w:numPr>
          <w:ilvl w:val="3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4604D" w:rsidRPr="00E4604D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E4604D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="00E4604D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0F8134EB" w14:textId="77777777" w:rsidR="005D211F" w:rsidRPr="0074623E" w:rsidRDefault="005D211F" w:rsidP="005D211F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Pr="0074623E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6AD7CDB8" w14:textId="1F113ECD" w:rsidR="005D211F" w:rsidRPr="0074623E" w:rsidRDefault="00D82811" w:rsidP="0006405F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3A2FC5C" wp14:editId="4CBBC210">
            <wp:extent cx="5034708" cy="1443990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629" cy="144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79D8F" w14:textId="4BD2F983" w:rsidR="003700C2" w:rsidRDefault="00AB4124" w:rsidP="00AE3BF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AC40A5">
        <w:rPr>
          <w:rFonts w:ascii="Times New Roman" w:hAnsi="Times New Roman" w:cs="Times New Roman"/>
          <w:i/>
          <w:sz w:val="24"/>
          <w:szCs w:val="24"/>
        </w:rPr>
        <w:t>10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7F07CF"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 w:rsidR="007F07CF"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531DB555" w14:textId="75150C21" w:rsidR="0056668C" w:rsidRPr="004979AD" w:rsidRDefault="0056668C" w:rsidP="00AE3BF8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dosis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jumlah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nutrisi</w:t>
      </w:r>
      <w:proofErr w:type="spellEnd"/>
    </w:p>
    <w:p w14:paraId="35C25326" w14:textId="42FB4761" w:rsidR="0056668C" w:rsidRDefault="0056668C" w:rsidP="0056668C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Pr="0074623E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3CEE1EB8" w14:textId="09277759" w:rsidR="00E4604D" w:rsidRPr="0074623E" w:rsidRDefault="007C3086" w:rsidP="0056668C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A1A5751" wp14:editId="10748899">
            <wp:extent cx="4968607" cy="2804160"/>
            <wp:effectExtent l="0" t="0" r="381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78157" cy="28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C46C" w14:textId="6C661854" w:rsidR="00867BDF" w:rsidRDefault="007C3086" w:rsidP="007C308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095BB0">
        <w:rPr>
          <w:rFonts w:ascii="Times New Roman" w:hAnsi="Times New Roman" w:cs="Times New Roman"/>
          <w:i/>
          <w:sz w:val="24"/>
          <w:szCs w:val="24"/>
        </w:rPr>
        <w:t>11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443CD28C" w14:textId="1FD8A5CA" w:rsidR="007C3086" w:rsidRDefault="00867BDF" w:rsidP="00867BD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23C45E5F" w14:textId="786624AC" w:rsidR="00436F07" w:rsidRPr="004979AD" w:rsidRDefault="00436F07" w:rsidP="001466BE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lastRenderedPageBreak/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3F6520ED" w14:textId="2E8330FA" w:rsidR="00436F07" w:rsidRDefault="00436F07" w:rsidP="00436F07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Pr="0074623E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79FABDBC" w14:textId="64D5FE4B" w:rsidR="004955B4" w:rsidRDefault="004955B4" w:rsidP="00436F07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B3CF37C" wp14:editId="5986006C">
            <wp:extent cx="4968240" cy="2312670"/>
            <wp:effectExtent l="0" t="0" r="381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72281" cy="2314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8691" w14:textId="01A299E1" w:rsidR="00A27782" w:rsidRDefault="004955B4" w:rsidP="00737A7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404566">
        <w:rPr>
          <w:rFonts w:ascii="Times New Roman" w:hAnsi="Times New Roman" w:cs="Times New Roman"/>
          <w:i/>
          <w:sz w:val="24"/>
          <w:szCs w:val="24"/>
        </w:rPr>
        <w:t>12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0F6D2D7A" w14:textId="18CE01F6" w:rsidR="008816EE" w:rsidRPr="004979AD" w:rsidRDefault="008816EE" w:rsidP="00035B17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6A764DE6" w14:textId="77777777" w:rsidR="008816EE" w:rsidRDefault="008816EE" w:rsidP="008816EE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Pr="0074623E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658DE3E8" w14:textId="1B83C9AE" w:rsidR="008816EE" w:rsidRDefault="008816EE" w:rsidP="008816EE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drawing>
          <wp:inline distT="0" distB="0" distL="0" distR="0" wp14:anchorId="59DBBDAA" wp14:editId="4B74A93B">
            <wp:extent cx="5001657" cy="3152775"/>
            <wp:effectExtent l="0" t="0" r="889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04531" cy="3154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65161" w14:textId="6CA48430" w:rsidR="00C11FE5" w:rsidRDefault="002F1EA0" w:rsidP="00C11FE5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1D640A">
        <w:rPr>
          <w:rFonts w:ascii="Times New Roman" w:hAnsi="Times New Roman" w:cs="Times New Roman"/>
          <w:i/>
          <w:sz w:val="24"/>
          <w:szCs w:val="24"/>
        </w:rPr>
        <w:t>13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7E700C76" w14:textId="77777777" w:rsidR="005A76CA" w:rsidRDefault="005A76CA" w:rsidP="00C11FE5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27C2F5F8" w14:textId="24EB0123" w:rsidR="005D211F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Activity diagram</w:t>
      </w:r>
    </w:p>
    <w:p w14:paraId="118D1434" w14:textId="77777777" w:rsidR="007305BE" w:rsidRPr="007305BE" w:rsidRDefault="005D211F" w:rsidP="007305BE">
      <w:pPr>
        <w:pStyle w:val="ListParagraph"/>
        <w:numPr>
          <w:ilvl w:val="2"/>
          <w:numId w:val="7"/>
        </w:numPr>
        <w:tabs>
          <w:tab w:val="clear" w:pos="2121"/>
        </w:tabs>
        <w:spacing w:line="360" w:lineRule="auto"/>
        <w:ind w:left="851"/>
        <w:rPr>
          <w:rFonts w:ascii="Times New Roman" w:hAnsi="Times New Roman" w:cs="Times New Roman"/>
          <w:i/>
          <w:sz w:val="24"/>
          <w:szCs w:val="24"/>
        </w:rPr>
      </w:pPr>
      <w:r w:rsidRPr="00587113">
        <w:rPr>
          <w:rFonts w:ascii="Times New Roman" w:hAnsi="Times New Roman" w:cs="Times New Roman"/>
          <w:b/>
          <w:i/>
          <w:sz w:val="24"/>
          <w:szCs w:val="24"/>
        </w:rPr>
        <w:t xml:space="preserve">Activity Diagram </w:t>
      </w:r>
      <w:r w:rsidR="00587113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587113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="00587113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6C4CBBD8" w14:textId="77777777" w:rsidR="007305BE" w:rsidRPr="00804CE7" w:rsidRDefault="007305BE" w:rsidP="00804CE7">
      <w:pPr>
        <w:spacing w:after="0" w:line="360" w:lineRule="auto"/>
        <w:ind w:firstLine="56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4CE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r w:rsidRPr="00804CE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804CE7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Forecasting/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>;</w:t>
      </w:r>
    </w:p>
    <w:p w14:paraId="3EC97DF7" w14:textId="3B7EFBC2" w:rsidR="0064644C" w:rsidRPr="00D04FD5" w:rsidRDefault="00EB5C19" w:rsidP="00765F09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noProof/>
        </w:rPr>
        <w:drawing>
          <wp:inline distT="0" distB="0" distL="0" distR="0" wp14:anchorId="6B4963B4" wp14:editId="0F0A51B7">
            <wp:extent cx="4313208" cy="48629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208" cy="486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ECC85" w14:textId="4202E58E" w:rsidR="00111DFF" w:rsidRDefault="00407E32" w:rsidP="00111DF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6A2F2C">
        <w:rPr>
          <w:rFonts w:ascii="Times New Roman" w:hAnsi="Times New Roman" w:cs="Times New Roman"/>
          <w:i/>
          <w:sz w:val="24"/>
          <w:szCs w:val="24"/>
        </w:rPr>
        <w:t>14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03947"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5DD15050" w14:textId="56F9F136" w:rsidR="008D2850" w:rsidRPr="0053484C" w:rsidRDefault="00111DFF" w:rsidP="00111DF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764CFD9A" w14:textId="7446EAAB" w:rsidR="001E579A" w:rsidRDefault="001E579A" w:rsidP="00CB40FF">
      <w:pPr>
        <w:pStyle w:val="ListParagraph"/>
        <w:numPr>
          <w:ilvl w:val="2"/>
          <w:numId w:val="7"/>
        </w:numPr>
        <w:tabs>
          <w:tab w:val="clear" w:pos="2121"/>
          <w:tab w:val="left" w:pos="1843"/>
          <w:tab w:val="left" w:pos="1985"/>
        </w:tabs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Activity Diagram </w:t>
      </w:r>
      <w:proofErr w:type="spellStart"/>
      <w:r w:rsidR="00A75426">
        <w:rPr>
          <w:rFonts w:ascii="Times New Roman" w:hAnsi="Times New Roman" w:cs="Times New Roman"/>
          <w:b/>
          <w:i/>
          <w:sz w:val="24"/>
          <w:szCs w:val="24"/>
        </w:rPr>
        <w:t>Kelola</w:t>
      </w:r>
      <w:proofErr w:type="spellEnd"/>
      <w:r w:rsidR="00A75426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Tanaman</w:t>
      </w:r>
      <w:proofErr w:type="spellEnd"/>
    </w:p>
    <w:p w14:paraId="6FB841C4" w14:textId="0C424F88" w:rsidR="00845A5B" w:rsidRPr="000F75D8" w:rsidRDefault="00845A5B" w:rsidP="00461E4F">
      <w:pPr>
        <w:pStyle w:val="ListParagraph"/>
        <w:spacing w:after="0" w:line="360" w:lineRule="auto"/>
        <w:ind w:left="70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5A5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r w:rsidRPr="00845A5B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845A5B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947585" w:rsidRPr="000F75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947585" w:rsidRPr="000F75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Tanaman</w:t>
      </w:r>
      <w:proofErr w:type="spellEnd"/>
    </w:p>
    <w:p w14:paraId="3E3F8FA8" w14:textId="7EE30491" w:rsidR="001E579A" w:rsidRDefault="001E579A" w:rsidP="001E579A">
      <w:pPr>
        <w:spacing w:line="360" w:lineRule="auto"/>
        <w:ind w:left="142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579A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3E2E708D" wp14:editId="4271A26C">
            <wp:extent cx="4913522" cy="599884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174" cy="6008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33CBD" w14:textId="2F83E1EF" w:rsidR="004A5C85" w:rsidRDefault="007A0060" w:rsidP="007A0060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815D2E">
        <w:rPr>
          <w:rFonts w:ascii="Times New Roman" w:hAnsi="Times New Roman" w:cs="Times New Roman"/>
          <w:i/>
          <w:sz w:val="24"/>
          <w:szCs w:val="24"/>
        </w:rPr>
        <w:t>15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3DC285B1" w14:textId="3D368FC0" w:rsidR="007A0060" w:rsidRPr="004A5C85" w:rsidRDefault="004A5C85" w:rsidP="004A5C85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461326DE" w14:textId="58FFD672" w:rsidR="001E579A" w:rsidRDefault="001E579A" w:rsidP="001727D2">
      <w:pPr>
        <w:pStyle w:val="ListParagraph"/>
        <w:numPr>
          <w:ilvl w:val="2"/>
          <w:numId w:val="7"/>
        </w:numPr>
        <w:tabs>
          <w:tab w:val="clear" w:pos="2121"/>
        </w:tabs>
        <w:spacing w:line="360" w:lineRule="auto"/>
        <w:ind w:left="851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Aktivity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Diagram </w:t>
      </w:r>
      <w:proofErr w:type="spellStart"/>
      <w:r w:rsidR="00827EB6">
        <w:rPr>
          <w:rFonts w:ascii="Times New Roman" w:hAnsi="Times New Roman" w:cs="Times New Roman"/>
          <w:b/>
          <w:i/>
          <w:sz w:val="24"/>
          <w:szCs w:val="24"/>
        </w:rPr>
        <w:t>Tampil</w:t>
      </w:r>
      <w:proofErr w:type="spellEnd"/>
      <w:r w:rsidR="00827EB6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Statistik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14:paraId="3D37F681" w14:textId="0929C88B" w:rsidR="009E05CE" w:rsidRPr="009E05CE" w:rsidRDefault="009E05CE" w:rsidP="005E3D7B">
      <w:pPr>
        <w:pStyle w:val="ListParagraph"/>
        <w:spacing w:after="0" w:line="360" w:lineRule="auto"/>
        <w:ind w:left="70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5A5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r w:rsidRPr="00845A5B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845A5B"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6DB7" w:rsidRPr="00FA5853">
        <w:rPr>
          <w:rFonts w:ascii="Times New Roman" w:hAnsi="Times New Roman" w:cs="Times New Roman"/>
          <w:sz w:val="24"/>
          <w:szCs w:val="24"/>
        </w:rPr>
        <w:t>Tampil</w:t>
      </w:r>
      <w:proofErr w:type="spellEnd"/>
      <w:r w:rsidR="00C46DB7" w:rsidRPr="00FA58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6DB7" w:rsidRPr="00FA5853">
        <w:rPr>
          <w:rFonts w:ascii="Times New Roman" w:hAnsi="Times New Roman" w:cs="Times New Roman"/>
          <w:sz w:val="24"/>
          <w:szCs w:val="24"/>
        </w:rPr>
        <w:t>statistik</w:t>
      </w:r>
      <w:proofErr w:type="spellEnd"/>
    </w:p>
    <w:p w14:paraId="74D13C33" w14:textId="74EB5AAD" w:rsidR="002A7B6F" w:rsidRDefault="008D2850" w:rsidP="00656630">
      <w:pPr>
        <w:spacing w:line="360" w:lineRule="auto"/>
        <w:ind w:left="-284"/>
        <w:rPr>
          <w:rFonts w:ascii="Times New Roman" w:hAnsi="Times New Roman" w:cs="Times New Roman"/>
          <w:sz w:val="24"/>
          <w:szCs w:val="24"/>
        </w:rPr>
      </w:pPr>
      <w:r w:rsidRPr="008D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B63EAC" wp14:editId="54031CFB">
            <wp:extent cx="5233481" cy="466637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612" cy="4673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28D25" w14:textId="0308B9FD" w:rsidR="00C22DD5" w:rsidRPr="00C22DD5" w:rsidRDefault="00C22DD5" w:rsidP="00C22DD5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</w:t>
      </w:r>
      <w:r w:rsidR="007A3219">
        <w:rPr>
          <w:rFonts w:ascii="Times New Roman" w:hAnsi="Times New Roman" w:cs="Times New Roman"/>
          <w:i/>
          <w:sz w:val="24"/>
          <w:szCs w:val="24"/>
        </w:rPr>
        <w:t>.</w:t>
      </w:r>
      <w:r w:rsidR="00753111">
        <w:rPr>
          <w:rFonts w:ascii="Times New Roman" w:hAnsi="Times New Roman" w:cs="Times New Roman"/>
          <w:i/>
          <w:sz w:val="24"/>
          <w:szCs w:val="24"/>
        </w:rPr>
        <w:t>16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27209E8C" w14:textId="020D4E69" w:rsidR="005D211F" w:rsidRPr="0074623E" w:rsidRDefault="00306638" w:rsidP="00A648CB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sz w:val="24"/>
          <w:szCs w:val="24"/>
        </w:rPr>
        <w:t>Struktur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211F" w:rsidRPr="0074623E">
        <w:rPr>
          <w:rFonts w:ascii="Times New Roman" w:hAnsi="Times New Roman" w:cs="Times New Roman"/>
          <w:sz w:val="24"/>
          <w:szCs w:val="24"/>
        </w:rPr>
        <w:t>Diagram</w:t>
      </w:r>
    </w:p>
    <w:p w14:paraId="70E5456A" w14:textId="6D77BB57" w:rsidR="00970434" w:rsidRDefault="006E5C44" w:rsidP="00B51431">
      <w:pPr>
        <w:pStyle w:val="ListParagraph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object w:dxaOrig="12766" w:dyaOrig="4021" w14:anchorId="4CB0042B">
          <v:shape id="_x0000_i1028" type="#_x0000_t75" style="width:394.45pt;height:146.3pt" o:ole="">
            <v:imagedata r:id="rId24" o:title=""/>
          </v:shape>
          <o:OLEObject Type="Embed" ProgID="Visio.Drawing.15" ShapeID="_x0000_i1028" DrawAspect="Content" ObjectID="_1586663625" r:id="rId25"/>
        </w:object>
      </w:r>
    </w:p>
    <w:p w14:paraId="01A94B32" w14:textId="21A3842C" w:rsidR="00953315" w:rsidRDefault="00953315" w:rsidP="00953315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753111">
        <w:rPr>
          <w:rFonts w:ascii="Times New Roman" w:hAnsi="Times New Roman" w:cs="Times New Roman"/>
          <w:i/>
          <w:sz w:val="24"/>
          <w:szCs w:val="24"/>
        </w:rPr>
        <w:t>17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7583E">
        <w:rPr>
          <w:rFonts w:ascii="Times New Roman" w:hAnsi="Times New Roman" w:cs="Times New Roman"/>
          <w:i/>
          <w:sz w:val="24"/>
          <w:szCs w:val="24"/>
        </w:rPr>
        <w:t>Struktur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</w:p>
    <w:p w14:paraId="534B0FC8" w14:textId="77777777" w:rsidR="00953315" w:rsidRDefault="00953315" w:rsidP="00B51431">
      <w:pPr>
        <w:pStyle w:val="ListParagraph"/>
        <w:ind w:left="0"/>
        <w:rPr>
          <w:rFonts w:ascii="Times New Roman" w:hAnsi="Times New Roman" w:cs="Times New Roman"/>
          <w:sz w:val="24"/>
          <w:szCs w:val="24"/>
        </w:rPr>
      </w:pPr>
    </w:p>
    <w:p w14:paraId="1C8F71A3" w14:textId="114875B1" w:rsidR="00CF28A3" w:rsidRDefault="00DB1C17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4602E"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="00E4602E" w:rsidRPr="00B55857">
        <w:rPr>
          <w:rFonts w:ascii="Times New Roman" w:hAnsi="Times New Roman" w:cs="Times New Roman"/>
          <w:b/>
          <w:sz w:val="24"/>
          <w:szCs w:val="24"/>
        </w:rPr>
        <w:t xml:space="preserve"> Data</w:t>
      </w:r>
      <w:r w:rsidR="00F97659" w:rsidRPr="00B55857">
        <w:rPr>
          <w:rFonts w:ascii="Times New Roman" w:hAnsi="Times New Roman" w:cs="Times New Roman"/>
          <w:b/>
          <w:sz w:val="24"/>
          <w:szCs w:val="24"/>
        </w:rPr>
        <w:t>base</w:t>
      </w:r>
    </w:p>
    <w:p w14:paraId="23D7D3CE" w14:textId="34A7F822" w:rsidR="00BE0FAB" w:rsidRDefault="00BE0FAB" w:rsidP="00BE0FAB">
      <w:pPr>
        <w:pStyle w:val="ListParagraph"/>
        <w:numPr>
          <w:ilvl w:val="0"/>
          <w:numId w:val="4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Conceptual </w:t>
      </w:r>
      <w:r w:rsidR="00D2720B">
        <w:rPr>
          <w:rFonts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 xml:space="preserve">ata </w:t>
      </w:r>
      <w:r w:rsidR="00D2720B">
        <w:rPr>
          <w:rFonts w:ascii="Times New Roman" w:hAnsi="Times New Roman" w:cs="Times New Roman"/>
          <w:b/>
          <w:sz w:val="24"/>
          <w:szCs w:val="24"/>
        </w:rPr>
        <w:t>M</w:t>
      </w:r>
      <w:r>
        <w:rPr>
          <w:rFonts w:ascii="Times New Roman" w:hAnsi="Times New Roman" w:cs="Times New Roman"/>
          <w:b/>
          <w:sz w:val="24"/>
          <w:szCs w:val="24"/>
        </w:rPr>
        <w:t>odel</w:t>
      </w:r>
    </w:p>
    <w:p w14:paraId="587326D1" w14:textId="4B2E65C2" w:rsidR="00E93B97" w:rsidRDefault="00E93B97" w:rsidP="00E93B97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93B97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702DBB9" wp14:editId="75DCB78A">
            <wp:extent cx="3978910" cy="1945640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910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2978C" w14:textId="400B43CB" w:rsidR="00AC3553" w:rsidRPr="00AC3553" w:rsidRDefault="00AC3553" w:rsidP="005D524F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0FAB">
        <w:rPr>
          <w:rFonts w:ascii="Times New Roman" w:hAnsi="Times New Roman" w:cs="Times New Roman"/>
          <w:i/>
          <w:sz w:val="24"/>
          <w:szCs w:val="24"/>
        </w:rPr>
        <w:t>Gambar</w:t>
      </w:r>
      <w:r w:rsidR="009A2BBD">
        <w:rPr>
          <w:rFonts w:ascii="Times New Roman" w:hAnsi="Times New Roman" w:cs="Times New Roman"/>
          <w:i/>
          <w:sz w:val="24"/>
          <w:szCs w:val="24"/>
        </w:rPr>
        <w:t xml:space="preserve"> 5.17 CDM</w:t>
      </w:r>
    </w:p>
    <w:p w14:paraId="7E32E65D" w14:textId="73BC5890" w:rsidR="00BE0FAB" w:rsidRPr="00617E57" w:rsidRDefault="00BE0FAB" w:rsidP="00617E57">
      <w:pPr>
        <w:pStyle w:val="ListParagraph"/>
        <w:numPr>
          <w:ilvl w:val="0"/>
          <w:numId w:val="4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ysica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D698E">
        <w:rPr>
          <w:rFonts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 xml:space="preserve">ata </w:t>
      </w:r>
      <w:r w:rsidR="00DD698E">
        <w:rPr>
          <w:rFonts w:ascii="Times New Roman" w:hAnsi="Times New Roman" w:cs="Times New Roman"/>
          <w:b/>
          <w:sz w:val="24"/>
          <w:szCs w:val="24"/>
        </w:rPr>
        <w:t>M</w:t>
      </w:r>
      <w:r>
        <w:rPr>
          <w:rFonts w:ascii="Times New Roman" w:hAnsi="Times New Roman" w:cs="Times New Roman"/>
          <w:b/>
          <w:sz w:val="24"/>
          <w:szCs w:val="24"/>
        </w:rPr>
        <w:t>odel</w:t>
      </w:r>
    </w:p>
    <w:p w14:paraId="6A0178C5" w14:textId="449DA432" w:rsidR="00BE0FAB" w:rsidRDefault="00BE0FAB" w:rsidP="00BE0FAB">
      <w:pPr>
        <w:pStyle w:val="ListParagraph"/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0FAB">
        <w:rPr>
          <w:rFonts w:ascii="Times New Roman" w:hAnsi="Times New Roman" w:cs="Times New Roman"/>
          <w:i/>
          <w:noProof/>
          <w:sz w:val="24"/>
          <w:szCs w:val="24"/>
        </w:rPr>
        <w:drawing>
          <wp:inline distT="0" distB="0" distL="0" distR="0" wp14:anchorId="6620FC6D" wp14:editId="5FB20129">
            <wp:extent cx="3443605" cy="2023110"/>
            <wp:effectExtent l="0" t="0" r="444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3605" cy="202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DE4C7" w14:textId="5DC3453E" w:rsidR="00AC3553" w:rsidRDefault="00AC3553" w:rsidP="0068071E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0FAB">
        <w:rPr>
          <w:rFonts w:ascii="Times New Roman" w:hAnsi="Times New Roman" w:cs="Times New Roman"/>
          <w:i/>
          <w:sz w:val="24"/>
          <w:szCs w:val="24"/>
        </w:rPr>
        <w:t>Gambar</w:t>
      </w:r>
      <w:r w:rsidR="00934B7B">
        <w:rPr>
          <w:rFonts w:ascii="Times New Roman" w:hAnsi="Times New Roman" w:cs="Times New Roman"/>
          <w:i/>
          <w:sz w:val="24"/>
          <w:szCs w:val="24"/>
        </w:rPr>
        <w:t xml:space="preserve"> 5.18 PDM</w:t>
      </w:r>
    </w:p>
    <w:p w14:paraId="19B417AC" w14:textId="6E3E1935" w:rsidR="00AC3553" w:rsidRPr="00414C1C" w:rsidRDefault="00414C1C" w:rsidP="00414C1C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6DFC37BF" w14:textId="56F7E74C" w:rsidR="003F057E" w:rsidRDefault="003F057E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61CBC" w:rsidRPr="00B55857">
        <w:rPr>
          <w:rFonts w:ascii="Times New Roman" w:hAnsi="Times New Roman" w:cs="Times New Roman"/>
          <w:b/>
          <w:sz w:val="24"/>
          <w:szCs w:val="24"/>
        </w:rPr>
        <w:t xml:space="preserve">User Interface </w:t>
      </w:r>
      <w:proofErr w:type="spellStart"/>
      <w:r w:rsidR="00D61CBC" w:rsidRPr="00B55857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14:paraId="7F712B38" w14:textId="6CC685A1" w:rsidR="003C0EB3" w:rsidRDefault="003C0EB3" w:rsidP="003C0EB3">
      <w:pPr>
        <w:pStyle w:val="ListParagraph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4.1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C40CF">
        <w:rPr>
          <w:rFonts w:ascii="Times New Roman" w:hAnsi="Times New Roman" w:cs="Times New Roman"/>
          <w:b/>
          <w:sz w:val="24"/>
          <w:szCs w:val="24"/>
        </w:rPr>
        <w:t>Utama</w:t>
      </w:r>
    </w:p>
    <w:p w14:paraId="5613509C" w14:textId="6C9BFEBD" w:rsidR="0041155D" w:rsidRDefault="008C40CF" w:rsidP="008C40CF">
      <w:pPr>
        <w:pStyle w:val="ListParagraph"/>
        <w:spacing w:line="360" w:lineRule="auto"/>
        <w:ind w:left="-142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462EE9E" wp14:editId="569C584D">
            <wp:extent cx="5122843" cy="3162300"/>
            <wp:effectExtent l="0" t="0" r="190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5770" cy="316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8951E" w14:textId="218A7C2B" w:rsidR="008C40CF" w:rsidRPr="00BA3ABF" w:rsidRDefault="008C40CF" w:rsidP="008C40CF">
      <w:pPr>
        <w:pStyle w:val="ListParagraph"/>
        <w:spacing w:line="360" w:lineRule="auto"/>
        <w:ind w:left="-142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A3ABF"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D07B99" w:rsidRPr="00BA3ABF">
        <w:rPr>
          <w:rFonts w:ascii="Times New Roman" w:hAnsi="Times New Roman" w:cs="Times New Roman"/>
          <w:i/>
          <w:sz w:val="24"/>
          <w:szCs w:val="24"/>
        </w:rPr>
        <w:t>5.</w:t>
      </w:r>
      <w:r w:rsidR="008714D2">
        <w:rPr>
          <w:rFonts w:ascii="Times New Roman" w:hAnsi="Times New Roman" w:cs="Times New Roman"/>
          <w:i/>
          <w:sz w:val="24"/>
          <w:szCs w:val="24"/>
        </w:rPr>
        <w:t>1</w:t>
      </w:r>
      <w:r w:rsidR="00D43A51">
        <w:rPr>
          <w:rFonts w:ascii="Times New Roman" w:hAnsi="Times New Roman" w:cs="Times New Roman"/>
          <w:i/>
          <w:sz w:val="24"/>
          <w:szCs w:val="24"/>
        </w:rPr>
        <w:t>9</w:t>
      </w:r>
      <w:r w:rsidR="00D07B99" w:rsidRPr="00BA3AB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07B99" w:rsidRPr="00BA3ABF"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 w:rsidR="00D07B99" w:rsidRPr="00BA3ABF">
        <w:rPr>
          <w:rFonts w:ascii="Times New Roman" w:hAnsi="Times New Roman" w:cs="Times New Roman"/>
          <w:i/>
          <w:sz w:val="24"/>
          <w:szCs w:val="24"/>
        </w:rPr>
        <w:t xml:space="preserve"> Utama</w:t>
      </w:r>
    </w:p>
    <w:p w14:paraId="73F131E6" w14:textId="77777777" w:rsidR="001F3F7D" w:rsidRDefault="001F3F7D" w:rsidP="001F3F7D">
      <w:pPr>
        <w:pStyle w:val="ListParagraph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4.1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5E621214" w14:textId="20A00DFD" w:rsidR="0060116A" w:rsidRDefault="00236F3F" w:rsidP="0060116A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30692A8E" wp14:editId="0D27EBB8">
            <wp:extent cx="4946573" cy="3131614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72009" cy="314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55A35" w14:textId="1047AB78" w:rsidR="0028379F" w:rsidRPr="00D11489" w:rsidRDefault="0028379F" w:rsidP="0060116A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1489">
        <w:rPr>
          <w:rFonts w:ascii="Times New Roman" w:hAnsi="Times New Roman" w:cs="Times New Roman"/>
          <w:i/>
          <w:sz w:val="24"/>
          <w:szCs w:val="24"/>
        </w:rPr>
        <w:t>Gambar 5</w:t>
      </w:r>
      <w:r w:rsidR="00335063">
        <w:rPr>
          <w:rFonts w:ascii="Times New Roman" w:hAnsi="Times New Roman" w:cs="Times New Roman"/>
          <w:i/>
          <w:sz w:val="24"/>
          <w:szCs w:val="24"/>
        </w:rPr>
        <w:t>.</w:t>
      </w:r>
      <w:r w:rsidR="004B3118">
        <w:rPr>
          <w:rFonts w:ascii="Times New Roman" w:hAnsi="Times New Roman" w:cs="Times New Roman"/>
          <w:i/>
          <w:sz w:val="24"/>
          <w:szCs w:val="24"/>
        </w:rPr>
        <w:t>20</w:t>
      </w:r>
      <w:r w:rsidRPr="00D1148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D11489"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 w:rsidRPr="00D1148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D11489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</w:p>
    <w:p w14:paraId="61B3A445" w14:textId="0FAACE7D" w:rsidR="0032772F" w:rsidRPr="0060116A" w:rsidRDefault="0032772F" w:rsidP="0060116A">
      <w:pPr>
        <w:pStyle w:val="ListParagraph"/>
        <w:spacing w:line="360" w:lineRule="auto"/>
        <w:ind w:left="0"/>
        <w:rPr>
          <w:rFonts w:ascii="Times New Roman" w:hAnsi="Times New Roman" w:cs="Times New Roman"/>
          <w:b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br w:type="page"/>
      </w:r>
      <w:r w:rsidRPr="0060116A">
        <w:rPr>
          <w:rFonts w:ascii="Times New Roman" w:hAnsi="Times New Roman" w:cs="Times New Roman"/>
          <w:b/>
          <w:sz w:val="24"/>
          <w:szCs w:val="24"/>
        </w:rPr>
        <w:lastRenderedPageBreak/>
        <w:t>5.4.</w:t>
      </w:r>
      <w:r w:rsidR="004B3E38">
        <w:rPr>
          <w:rFonts w:ascii="Times New Roman" w:hAnsi="Times New Roman" w:cs="Times New Roman"/>
          <w:b/>
          <w:sz w:val="24"/>
          <w:szCs w:val="24"/>
        </w:rPr>
        <w:t>2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2FB0B601" w14:textId="7817CF7A" w:rsidR="0032772F" w:rsidRDefault="00E01C15" w:rsidP="00E01C1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88DDAB4" wp14:editId="0101458A">
            <wp:extent cx="5012674" cy="47720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17267" cy="4776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D2B9E" w14:textId="5AF546C0" w:rsidR="002E6E0E" w:rsidRDefault="008B413D" w:rsidP="000321B5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97586">
        <w:rPr>
          <w:rFonts w:ascii="Times New Roman" w:hAnsi="Times New Roman" w:cs="Times New Roman"/>
          <w:i/>
          <w:sz w:val="24"/>
          <w:szCs w:val="24"/>
        </w:rPr>
        <w:t>Gambar 5.</w:t>
      </w:r>
      <w:r w:rsidR="002E55F9">
        <w:rPr>
          <w:rFonts w:ascii="Times New Roman" w:hAnsi="Times New Roman" w:cs="Times New Roman"/>
          <w:i/>
          <w:sz w:val="24"/>
          <w:szCs w:val="24"/>
        </w:rPr>
        <w:t>2</w:t>
      </w:r>
      <w:r w:rsidR="00D034F3">
        <w:rPr>
          <w:rFonts w:ascii="Times New Roman" w:hAnsi="Times New Roman" w:cs="Times New Roman"/>
          <w:i/>
          <w:sz w:val="24"/>
          <w:szCs w:val="24"/>
        </w:rPr>
        <w:t>1</w:t>
      </w:r>
      <w:r w:rsidRPr="003975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60301" w:rsidRPr="00397586">
        <w:rPr>
          <w:rFonts w:ascii="Times New Roman" w:hAnsi="Times New Roman" w:cs="Times New Roman"/>
          <w:i/>
          <w:sz w:val="24"/>
          <w:szCs w:val="24"/>
        </w:rPr>
        <w:t xml:space="preserve">Input data </w:t>
      </w:r>
      <w:proofErr w:type="spellStart"/>
      <w:r w:rsidR="00760301" w:rsidRPr="00397586"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 w:rsidR="00760301" w:rsidRPr="00397586">
        <w:rPr>
          <w:rFonts w:ascii="Times New Roman" w:hAnsi="Times New Roman" w:cs="Times New Roman"/>
          <w:i/>
          <w:sz w:val="24"/>
          <w:szCs w:val="24"/>
        </w:rPr>
        <w:t xml:space="preserve"> dan ppm</w:t>
      </w:r>
    </w:p>
    <w:p w14:paraId="396FD5AC" w14:textId="77A549E2" w:rsidR="008B413D" w:rsidRPr="000321B5" w:rsidRDefault="002E6E0E" w:rsidP="00363470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063158C1" w14:textId="10BBE213" w:rsidR="004B3E38" w:rsidRPr="008B413D" w:rsidRDefault="004B3E38" w:rsidP="004B3E38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lastRenderedPageBreak/>
        <w:t>5.4.</w:t>
      </w: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4B0B"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 w:rsidR="00ED4B0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4B0B"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24E21272" w14:textId="703707DF" w:rsidR="001F3F7D" w:rsidRDefault="008D4365" w:rsidP="009568B3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B69602" wp14:editId="682832CA">
            <wp:extent cx="4529294" cy="3795623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32451" cy="379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F385" w14:textId="640C3E43" w:rsidR="003652F9" w:rsidRPr="00984B62" w:rsidRDefault="003652F9" w:rsidP="003652F9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F83BDC">
        <w:rPr>
          <w:rFonts w:ascii="Times New Roman" w:hAnsi="Times New Roman" w:cs="Times New Roman"/>
          <w:i/>
          <w:sz w:val="24"/>
          <w:szCs w:val="24"/>
        </w:rPr>
        <w:t>2</w:t>
      </w:r>
      <w:r w:rsidR="00D034F3">
        <w:rPr>
          <w:rFonts w:ascii="Times New Roman" w:hAnsi="Times New Roman" w:cs="Times New Roman"/>
          <w:i/>
          <w:sz w:val="24"/>
          <w:szCs w:val="24"/>
        </w:rPr>
        <w:t>2</w:t>
      </w:r>
      <w:r w:rsidR="00F83BD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5A5BEA2D" w14:textId="73CDD27F" w:rsidR="00780404" w:rsidRPr="008B413D" w:rsidRDefault="00780404" w:rsidP="00780404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t>5.4.</w:t>
      </w: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atistik</w:t>
      </w:r>
      <w:proofErr w:type="spellEnd"/>
    </w:p>
    <w:p w14:paraId="5FB606BE" w14:textId="0F1D03FC" w:rsidR="00780404" w:rsidRDefault="00F25235" w:rsidP="00BF3D37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A93AB77" wp14:editId="05581FC6">
            <wp:extent cx="4416725" cy="2951772"/>
            <wp:effectExtent l="0" t="0" r="3175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19185" cy="2953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8A93" w14:textId="03D94EE2" w:rsidR="002D64CE" w:rsidRPr="00DE018F" w:rsidRDefault="002D64CE" w:rsidP="00DE018F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CB3C7E">
        <w:rPr>
          <w:rFonts w:ascii="Times New Roman" w:hAnsi="Times New Roman" w:cs="Times New Roman"/>
          <w:i/>
          <w:sz w:val="24"/>
          <w:szCs w:val="24"/>
        </w:rPr>
        <w:t>2</w:t>
      </w:r>
      <w:r w:rsidR="0044685C">
        <w:rPr>
          <w:rFonts w:ascii="Times New Roman" w:hAnsi="Times New Roman" w:cs="Times New Roman"/>
          <w:i/>
          <w:sz w:val="24"/>
          <w:szCs w:val="24"/>
        </w:rPr>
        <w:t>3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 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150E4D42" w14:textId="14F3421E" w:rsidR="00E04FB6" w:rsidRDefault="00E04FB6" w:rsidP="00780404">
      <w:pPr>
        <w:pStyle w:val="ListParagraph"/>
        <w:spacing w:line="360" w:lineRule="auto"/>
        <w:ind w:left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5.4.4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re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533C3763" w14:textId="7D8BBE86" w:rsidR="00E04FB6" w:rsidRDefault="00E04FB6" w:rsidP="0026376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33683B7" wp14:editId="7AFEA8F7">
            <wp:extent cx="3881887" cy="2615637"/>
            <wp:effectExtent l="0" t="0" r="444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89459" cy="2620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1F73" w14:textId="5C34FD31" w:rsidR="00263766" w:rsidRPr="00263766" w:rsidRDefault="00263766" w:rsidP="0026376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C82E0B">
        <w:rPr>
          <w:rFonts w:ascii="Times New Roman" w:hAnsi="Times New Roman" w:cs="Times New Roman"/>
          <w:i/>
          <w:sz w:val="24"/>
          <w:szCs w:val="24"/>
        </w:rPr>
        <w:t>2</w:t>
      </w:r>
      <w:r w:rsidR="005129D7">
        <w:rPr>
          <w:rFonts w:ascii="Times New Roman" w:hAnsi="Times New Roman" w:cs="Times New Roman"/>
          <w:i/>
          <w:sz w:val="24"/>
          <w:szCs w:val="24"/>
        </w:rPr>
        <w:t>4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 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51F9C9AE" w14:textId="279A99A1" w:rsidR="0001291B" w:rsidRDefault="00070A30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Arsitektur</w:t>
      </w:r>
      <w:proofErr w:type="spellEnd"/>
      <w:r w:rsidR="00841968"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="00841968"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Aplikasi</w:t>
      </w:r>
      <w:proofErr w:type="spellEnd"/>
      <w:r w:rsidR="003C0EB3">
        <w:rPr>
          <w:rFonts w:ascii="Times New Roman" w:hAnsi="Times New Roman" w:cs="Times New Roman"/>
          <w:b/>
          <w:sz w:val="24"/>
          <w:szCs w:val="24"/>
        </w:rPr>
        <w:tab/>
      </w:r>
    </w:p>
    <w:p w14:paraId="71049060" w14:textId="22FF4265" w:rsidR="00546C1E" w:rsidRDefault="00546C1E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xperiment</w:t>
      </w:r>
    </w:p>
    <w:p w14:paraId="6C7FD2A8" w14:textId="7C98DCAD" w:rsidR="001927DC" w:rsidRDefault="00546C1E" w:rsidP="00F149ED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ock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dan stock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00ml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ml 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0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x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edik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rogram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hp dan framework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larav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Regrei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framework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="00F149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3947">
        <w:rPr>
          <w:rFonts w:ascii="Times New Roman" w:hAnsi="Times New Roman" w:cs="Times New Roman"/>
          <w:sz w:val="24"/>
          <w:szCs w:val="24"/>
        </w:rPr>
        <w:t>h</w:t>
      </w:r>
      <w:r w:rsidR="001927DC">
        <w:rPr>
          <w:rFonts w:ascii="Times New Roman" w:hAnsi="Times New Roman" w:cs="Times New Roman"/>
          <w:sz w:val="24"/>
          <w:szCs w:val="24"/>
        </w:rPr>
        <w:t>asil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analisis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>;</w:t>
      </w:r>
    </w:p>
    <w:p w14:paraId="7EC16433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</w:p>
    <w:p w14:paraId="5C2DEB64" w14:textId="77777777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1CA19E" wp14:editId="3E7FD537">
            <wp:extent cx="5034708" cy="25793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512" cy="2581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C46B3" w14:textId="63B89F56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647E1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647E13">
        <w:rPr>
          <w:rFonts w:ascii="Times New Roman" w:hAnsi="Times New Roman" w:cs="Times New Roman"/>
          <w:i/>
          <w:sz w:val="24"/>
          <w:szCs w:val="24"/>
        </w:rPr>
        <w:t>2</w:t>
      </w:r>
      <w:r w:rsidR="00DA144B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Utama</w:t>
      </w:r>
    </w:p>
    <w:p w14:paraId="34212608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Input data </w:t>
      </w:r>
    </w:p>
    <w:p w14:paraId="76BCD50C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D72239" wp14:editId="4B489170">
            <wp:extent cx="4701540" cy="2320290"/>
            <wp:effectExtent l="0" t="0" r="3810" b="381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62CE3" w14:textId="3559D0A3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C62AFC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C62AFC">
        <w:rPr>
          <w:rFonts w:ascii="Times New Roman" w:hAnsi="Times New Roman" w:cs="Times New Roman"/>
          <w:i/>
          <w:sz w:val="24"/>
          <w:szCs w:val="24"/>
        </w:rPr>
        <w:t>2</w:t>
      </w:r>
      <w:r w:rsidR="00A440C2">
        <w:rPr>
          <w:rFonts w:ascii="Times New Roman" w:hAnsi="Times New Roman" w:cs="Times New Roman"/>
          <w:i/>
          <w:sz w:val="24"/>
          <w:szCs w:val="24"/>
        </w:rPr>
        <w:t>6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Input data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</w:p>
    <w:p w14:paraId="3034E04D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78DA9A9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A006063" wp14:editId="3B7E829E">
            <wp:extent cx="5132705" cy="188912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05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2A15F" w14:textId="5B659555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681802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681802">
        <w:rPr>
          <w:rFonts w:ascii="Times New Roman" w:hAnsi="Times New Roman" w:cs="Times New Roman"/>
          <w:i/>
          <w:sz w:val="24"/>
          <w:szCs w:val="24"/>
        </w:rPr>
        <w:t>2</w:t>
      </w:r>
      <w:r w:rsidR="00FF7C2B">
        <w:rPr>
          <w:rFonts w:ascii="Times New Roman" w:hAnsi="Times New Roman" w:cs="Times New Roman"/>
          <w:i/>
          <w:sz w:val="24"/>
          <w:szCs w:val="24"/>
        </w:rPr>
        <w:t>7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Input data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2FE57F6C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</w:p>
    <w:p w14:paraId="125617C5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65BA44" wp14:editId="7CA7BEDB">
            <wp:extent cx="5003165" cy="2303145"/>
            <wp:effectExtent l="0" t="0" r="6985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16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AA9A0" w14:textId="79C56C80" w:rsidR="001927DC" w:rsidRPr="0084164A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442BF1">
        <w:rPr>
          <w:rFonts w:ascii="Times New Roman" w:hAnsi="Times New Roman" w:cs="Times New Roman"/>
          <w:i/>
          <w:sz w:val="24"/>
          <w:szCs w:val="24"/>
        </w:rPr>
        <w:t>5</w:t>
      </w:r>
      <w:r w:rsidR="00164924">
        <w:rPr>
          <w:rFonts w:ascii="Times New Roman" w:hAnsi="Times New Roman" w:cs="Times New Roman"/>
          <w:i/>
          <w:sz w:val="24"/>
          <w:szCs w:val="24"/>
        </w:rPr>
        <w:t>.</w:t>
      </w:r>
      <w:r w:rsidR="00BE06BC">
        <w:rPr>
          <w:rFonts w:ascii="Times New Roman" w:hAnsi="Times New Roman" w:cs="Times New Roman"/>
          <w:i/>
          <w:sz w:val="24"/>
          <w:szCs w:val="24"/>
        </w:rPr>
        <w:t>2</w:t>
      </w:r>
      <w:r w:rsidR="00164924">
        <w:rPr>
          <w:rFonts w:ascii="Times New Roman" w:hAnsi="Times New Roman" w:cs="Times New Roman"/>
          <w:i/>
          <w:sz w:val="24"/>
          <w:szCs w:val="24"/>
        </w:rPr>
        <w:t>8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</w:p>
    <w:p w14:paraId="5EAA166C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51D703" wp14:editId="40B266E1">
            <wp:extent cx="4492487" cy="2185902"/>
            <wp:effectExtent l="0" t="0" r="381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156" cy="2187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B0906" w14:textId="79D6AB65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</w:t>
      </w:r>
      <w:r w:rsidR="003748AB">
        <w:rPr>
          <w:rFonts w:ascii="Times New Roman" w:hAnsi="Times New Roman" w:cs="Times New Roman"/>
          <w:i/>
          <w:sz w:val="24"/>
          <w:szCs w:val="24"/>
        </w:rPr>
        <w:t>.29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Lanjutan</w:t>
      </w:r>
      <w:proofErr w:type="spellEnd"/>
    </w:p>
    <w:p w14:paraId="1405F237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21A8F2" wp14:editId="015B1247">
            <wp:extent cx="5046345" cy="2432685"/>
            <wp:effectExtent l="0" t="0" r="1905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243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9E2F3" w14:textId="35345320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FE0D0A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DE6830">
        <w:rPr>
          <w:rFonts w:ascii="Times New Roman" w:hAnsi="Times New Roman" w:cs="Times New Roman"/>
          <w:i/>
          <w:sz w:val="24"/>
          <w:szCs w:val="24"/>
        </w:rPr>
        <w:t>30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Lanjutan</w:t>
      </w:r>
      <w:proofErr w:type="spellEnd"/>
    </w:p>
    <w:p w14:paraId="38F45C3E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istik</w:t>
      </w:r>
      <w:proofErr w:type="spellEnd"/>
    </w:p>
    <w:p w14:paraId="118399CE" w14:textId="77777777" w:rsidR="001927DC" w:rsidRDefault="001927DC" w:rsidP="001927D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DD8D06A" wp14:editId="313264CE">
            <wp:extent cx="4989443" cy="2596515"/>
            <wp:effectExtent l="0" t="0" r="190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965" cy="2597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0412B" w14:textId="1C9B42B7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6.</w:t>
      </w:r>
      <w:r w:rsidR="000C0B5A">
        <w:rPr>
          <w:rFonts w:ascii="Times New Roman" w:hAnsi="Times New Roman" w:cs="Times New Roman"/>
          <w:i/>
          <w:sz w:val="24"/>
          <w:szCs w:val="24"/>
        </w:rPr>
        <w:t>31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tatistik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04C0AD1F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ind w:left="0" w:firstLine="426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055726" wp14:editId="2D2F509C">
            <wp:extent cx="5059017" cy="2837815"/>
            <wp:effectExtent l="0" t="0" r="889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156" cy="2839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DBF8B" w14:textId="46C7408E" w:rsidR="001927DC" w:rsidRPr="007910EF" w:rsidRDefault="001927DC" w:rsidP="007910EF">
      <w:pPr>
        <w:pStyle w:val="ListParagraph"/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D47E6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553899">
        <w:rPr>
          <w:rFonts w:ascii="Times New Roman" w:hAnsi="Times New Roman" w:cs="Times New Roman"/>
          <w:i/>
          <w:sz w:val="24"/>
          <w:szCs w:val="24"/>
        </w:rPr>
        <w:t>32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</w:p>
    <w:p w14:paraId="7C06494F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mpel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sistant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utrisi,kebutuh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m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xperi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14:paraId="183748CC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C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</w:p>
    <w:p w14:paraId="1BF07F92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ml *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Liter) * </w:t>
      </w:r>
      <w:proofErr w:type="gramStart"/>
      <w:r>
        <w:rPr>
          <w:rFonts w:ascii="Times New Roman" w:hAnsi="Times New Roman" w:cs="Times New Roman"/>
          <w:sz w:val="24"/>
          <w:szCs w:val="24"/>
        </w:rPr>
        <w:t>D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ml </w:t>
      </w:r>
      <w:proofErr w:type="spellStart"/>
      <w:r>
        <w:rPr>
          <w:rFonts w:ascii="Times New Roman" w:hAnsi="Times New Roman" w:cs="Times New Roman"/>
          <w:sz w:val="24"/>
          <w:szCs w:val="24"/>
        </w:rPr>
        <w:t>per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745AC61F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xamp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;</w:t>
      </w:r>
    </w:p>
    <w:p w14:paraId="03116B54" w14:textId="6F3D2E53" w:rsidR="000B029B" w:rsidRDefault="00546C1E" w:rsidP="000B029B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5 * 2.0 / 5) * 500 = 1000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lite</w:t>
      </w:r>
      <w:r w:rsidR="000B029B">
        <w:rPr>
          <w:rFonts w:ascii="Times New Roman" w:hAnsi="Times New Roman" w:cs="Times New Roman"/>
          <w:sz w:val="24"/>
          <w:szCs w:val="24"/>
        </w:rPr>
        <w:t>r</w:t>
      </w:r>
    </w:p>
    <w:p w14:paraId="19271A5E" w14:textId="4F361152" w:rsidR="000B029B" w:rsidRPr="000B029B" w:rsidRDefault="000B029B" w:rsidP="00C37BB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B029B">
        <w:rPr>
          <w:rFonts w:ascii="Times New Roman" w:hAnsi="Times New Roman" w:cs="Times New Roman"/>
          <w:sz w:val="24"/>
          <w:szCs w:val="24"/>
        </w:rPr>
        <w:t>Table 5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0B029B">
        <w:rPr>
          <w:rFonts w:ascii="Times New Roman" w:hAnsi="Times New Roman" w:cs="Times New Roman"/>
          <w:sz w:val="24"/>
          <w:szCs w:val="24"/>
        </w:rPr>
        <w:t xml:space="preserve"> </w:t>
      </w:r>
      <w:r w:rsidR="002F0792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="002F0792"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 w:rsidR="002F0792">
        <w:rPr>
          <w:rFonts w:ascii="Times New Roman" w:hAnsi="Times New Roman" w:cs="Times New Roman"/>
          <w:sz w:val="24"/>
          <w:szCs w:val="24"/>
        </w:rPr>
        <w:t xml:space="preserve"> Ppm (per</w:t>
      </w:r>
      <w:r w:rsidR="002C7B33">
        <w:rPr>
          <w:rFonts w:ascii="Times New Roman" w:hAnsi="Times New Roman" w:cs="Times New Roman"/>
          <w:sz w:val="24"/>
          <w:szCs w:val="24"/>
        </w:rPr>
        <w:t xml:space="preserve"> part</w:t>
      </w:r>
      <w:r w:rsidR="002F0792">
        <w:rPr>
          <w:rFonts w:ascii="Times New Roman" w:hAnsi="Times New Roman" w:cs="Times New Roman"/>
          <w:sz w:val="24"/>
          <w:szCs w:val="24"/>
        </w:rPr>
        <w:t xml:space="preserve"> million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194"/>
        <w:gridCol w:w="1225"/>
        <w:gridCol w:w="1201"/>
        <w:gridCol w:w="1311"/>
        <w:gridCol w:w="1427"/>
        <w:gridCol w:w="1209"/>
      </w:tblGrid>
      <w:tr w:rsidR="006B13FB" w14:paraId="7A00DB5C" w14:textId="5F1FFDB2" w:rsidTr="006B13FB">
        <w:tc>
          <w:tcPr>
            <w:tcW w:w="1477" w:type="dxa"/>
          </w:tcPr>
          <w:p w14:paraId="19BD8864" w14:textId="4D2DAAF5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492" w:type="dxa"/>
          </w:tcPr>
          <w:p w14:paraId="17261269" w14:textId="54A0CDC3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1480" w:type="dxa"/>
          </w:tcPr>
          <w:p w14:paraId="2A9D14D2" w14:textId="58391B67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C</w:t>
            </w:r>
          </w:p>
        </w:tc>
        <w:tc>
          <w:tcPr>
            <w:tcW w:w="1536" w:type="dxa"/>
          </w:tcPr>
          <w:p w14:paraId="67348B7C" w14:textId="5CABBF93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</w:t>
            </w:r>
          </w:p>
        </w:tc>
        <w:tc>
          <w:tcPr>
            <w:tcW w:w="1596" w:type="dxa"/>
          </w:tcPr>
          <w:p w14:paraId="575F31A8" w14:textId="3A987264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botol</w:t>
            </w:r>
            <w:proofErr w:type="spellEnd"/>
          </w:p>
        </w:tc>
        <w:tc>
          <w:tcPr>
            <w:tcW w:w="1409" w:type="dxa"/>
          </w:tcPr>
          <w:p w14:paraId="69546DC7" w14:textId="22ABD34A" w:rsidR="006B13FB" w:rsidRDefault="006B13FB" w:rsidP="006B13F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r w:rsidR="009A71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A71F2">
              <w:rPr>
                <w:rFonts w:ascii="Times New Roman" w:hAnsi="Times New Roman" w:cs="Times New Roman"/>
                <w:sz w:val="24"/>
                <w:szCs w:val="24"/>
              </w:rPr>
              <w:t>Ppn</w:t>
            </w:r>
            <w:proofErr w:type="spellEnd"/>
          </w:p>
        </w:tc>
      </w:tr>
      <w:tr w:rsidR="006B13FB" w14:paraId="22CB231B" w14:textId="670467F9" w:rsidTr="006B13FB">
        <w:tc>
          <w:tcPr>
            <w:tcW w:w="1477" w:type="dxa"/>
          </w:tcPr>
          <w:p w14:paraId="50FB73AE" w14:textId="23D95FAE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</w:tcPr>
          <w:p w14:paraId="5991BB51" w14:textId="653849D6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80" w:type="dxa"/>
          </w:tcPr>
          <w:p w14:paraId="46CBFBDA" w14:textId="4C80CC71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A89A37A" w14:textId="7D053E3A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D514B86" w14:textId="55176D7B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  <w:r w:rsidR="008F4256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</w:p>
        </w:tc>
        <w:tc>
          <w:tcPr>
            <w:tcW w:w="1409" w:type="dxa"/>
          </w:tcPr>
          <w:p w14:paraId="2F159EE3" w14:textId="14D683DE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8F4256" w14:paraId="5338B0AC" w14:textId="77777777" w:rsidTr="006B13FB">
        <w:tc>
          <w:tcPr>
            <w:tcW w:w="1477" w:type="dxa"/>
          </w:tcPr>
          <w:p w14:paraId="69977D7D" w14:textId="40DE951E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</w:tcPr>
          <w:p w14:paraId="73B6030B" w14:textId="1E44F047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80" w:type="dxa"/>
          </w:tcPr>
          <w:p w14:paraId="289FA6A6" w14:textId="54DE03AF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0FC8E648" w14:textId="48D14E73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936FF92" w14:textId="06266463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3DF74C58" w14:textId="746E845B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625B17" w14:paraId="23EEFC47" w14:textId="77777777" w:rsidTr="00BE0FAB">
        <w:tc>
          <w:tcPr>
            <w:tcW w:w="1477" w:type="dxa"/>
          </w:tcPr>
          <w:p w14:paraId="35C6296F" w14:textId="168D0453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92" w:type="dxa"/>
          </w:tcPr>
          <w:p w14:paraId="0E305FF8" w14:textId="7C60FEEE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480" w:type="dxa"/>
          </w:tcPr>
          <w:p w14:paraId="70DE5BFF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D7C3A9A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1E0EE40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6D20F1F4" w14:textId="50E947E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5D79C1" w14:paraId="05B941E6" w14:textId="77777777" w:rsidTr="00BE0FAB">
        <w:tc>
          <w:tcPr>
            <w:tcW w:w="1477" w:type="dxa"/>
          </w:tcPr>
          <w:p w14:paraId="1B72A22E" w14:textId="3D43153E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</w:tcPr>
          <w:p w14:paraId="17C48B84" w14:textId="593481AE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0" w:type="dxa"/>
          </w:tcPr>
          <w:p w14:paraId="6A290165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4227739B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7E8ADB12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3003329B" w14:textId="59738CA3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5D79C1" w14:paraId="1B2CA996" w14:textId="77777777" w:rsidTr="00BE0FAB">
        <w:tc>
          <w:tcPr>
            <w:tcW w:w="1477" w:type="dxa"/>
          </w:tcPr>
          <w:p w14:paraId="4AA658C7" w14:textId="132EFCDD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92" w:type="dxa"/>
          </w:tcPr>
          <w:p w14:paraId="6AA89DC3" w14:textId="5A0B2482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1480" w:type="dxa"/>
          </w:tcPr>
          <w:p w14:paraId="61B92904" w14:textId="5F9D54A4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7675CDE" w14:textId="723EE5F8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73625F07" w14:textId="36262F8E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FE47A18" w14:textId="1A2F1D0A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</w:tr>
    </w:tbl>
    <w:p w14:paraId="4E85CABE" w14:textId="77777777" w:rsidR="004B2077" w:rsidRPr="004B2077" w:rsidRDefault="004B2077" w:rsidP="004B2077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9A9C045" w14:textId="211590DD" w:rsidR="00546C1E" w:rsidRDefault="00546C1E" w:rsidP="00546C1E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excel</w:t>
      </w:r>
      <w:r w:rsidR="00067D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67D93"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536327AE" w14:textId="3FA4A9FC" w:rsidR="007017FE" w:rsidRPr="007017FE" w:rsidRDefault="007017FE" w:rsidP="0051290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017FE">
        <w:rPr>
          <w:rFonts w:ascii="Times New Roman" w:hAnsi="Times New Roman" w:cs="Times New Roman"/>
          <w:sz w:val="24"/>
          <w:szCs w:val="24"/>
        </w:rPr>
        <w:t>Table 5.</w:t>
      </w:r>
      <w:r w:rsidR="00677062">
        <w:rPr>
          <w:rFonts w:ascii="Times New Roman" w:hAnsi="Times New Roman" w:cs="Times New Roman"/>
          <w:sz w:val="24"/>
          <w:szCs w:val="24"/>
        </w:rPr>
        <w:t>8</w:t>
      </w:r>
      <w:r w:rsidRPr="007017FE">
        <w:rPr>
          <w:rFonts w:ascii="Times New Roman" w:hAnsi="Times New Roman" w:cs="Times New Roman"/>
          <w:sz w:val="24"/>
          <w:szCs w:val="24"/>
        </w:rPr>
        <w:t xml:space="preserve"> </w:t>
      </w:r>
      <w:r w:rsidR="00E20D8E">
        <w:rPr>
          <w:rFonts w:ascii="Times New Roman" w:hAnsi="Times New Roman" w:cs="Times New Roman"/>
          <w:sz w:val="24"/>
          <w:szCs w:val="24"/>
        </w:rPr>
        <w:t xml:space="preserve">Hasil data </w:t>
      </w:r>
      <w:proofErr w:type="spellStart"/>
      <w:r w:rsidR="00E20D8E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E20D8E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985"/>
        <w:gridCol w:w="1984"/>
      </w:tblGrid>
      <w:tr w:rsidR="00546C1E" w14:paraId="0CD04980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1E896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4B44F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ml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6113E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ppm)</w:t>
            </w:r>
          </w:p>
        </w:tc>
      </w:tr>
      <w:tr w:rsidR="00546C1E" w14:paraId="414AD0F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C0A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7A95F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99520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546C1E" w14:paraId="5692DE62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02CB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2401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0F062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</w:tr>
      <w:tr w:rsidR="00546C1E" w14:paraId="10E96A52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2D0B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ED7DD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BFD18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</w:tr>
      <w:tr w:rsidR="00546C1E" w14:paraId="0DD4532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9524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67F9C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7557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546C1E" w14:paraId="5B41D787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38F6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407A4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E2FD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546C1E" w14:paraId="132CC4D3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64B29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13B4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68F85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546C1E" w14:paraId="5732B8F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8E85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632C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9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08D89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90</w:t>
            </w:r>
          </w:p>
        </w:tc>
      </w:tr>
    </w:tbl>
    <w:p w14:paraId="4FEE4FF7" w14:textId="77777777" w:rsidR="00546C1E" w:rsidRDefault="00546C1E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ai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kco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ml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allon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 liter;</w:t>
      </w:r>
    </w:p>
    <w:p w14:paraId="67A282D0" w14:textId="5A449A42" w:rsidR="00CF1FB7" w:rsidRDefault="00546C1E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sil experi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Ai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ahana</w:t>
      </w:r>
      <w:proofErr w:type="spellEnd"/>
    </w:p>
    <w:p w14:paraId="14DECF70" w14:textId="5BB78659" w:rsidR="00CF1FB7" w:rsidRDefault="00CF1FB7" w:rsidP="00CF1FB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017FE">
        <w:rPr>
          <w:rFonts w:ascii="Times New Roman" w:hAnsi="Times New Roman" w:cs="Times New Roman"/>
          <w:sz w:val="24"/>
          <w:szCs w:val="24"/>
        </w:rPr>
        <w:t>Table 5.</w:t>
      </w:r>
      <w:r w:rsidR="00426C34">
        <w:rPr>
          <w:rFonts w:ascii="Times New Roman" w:hAnsi="Times New Roman" w:cs="Times New Roman"/>
          <w:sz w:val="24"/>
          <w:szCs w:val="24"/>
        </w:rPr>
        <w:t>9</w:t>
      </w:r>
      <w:r w:rsidRPr="007017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33BB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="00E133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33BB">
        <w:rPr>
          <w:rFonts w:ascii="Times New Roman" w:hAnsi="Times New Roman" w:cs="Times New Roman"/>
          <w:sz w:val="24"/>
          <w:szCs w:val="24"/>
        </w:rPr>
        <w:t>vairabel</w:t>
      </w:r>
      <w:proofErr w:type="spellEnd"/>
      <w:r w:rsidR="00E133BB">
        <w:rPr>
          <w:rFonts w:ascii="Times New Roman" w:hAnsi="Times New Roman" w:cs="Times New Roman"/>
          <w:sz w:val="24"/>
          <w:szCs w:val="24"/>
        </w:rPr>
        <w:t xml:space="preserve"> x dan y</w:t>
      </w:r>
    </w:p>
    <w:tbl>
      <w:tblPr>
        <w:tblW w:w="7972" w:type="dxa"/>
        <w:jc w:val="center"/>
        <w:tblLook w:val="04A0" w:firstRow="1" w:lastRow="0" w:firstColumn="1" w:lastColumn="0" w:noHBand="0" w:noVBand="1"/>
      </w:tblPr>
      <w:tblGrid>
        <w:gridCol w:w="2412"/>
        <w:gridCol w:w="3060"/>
        <w:gridCol w:w="2500"/>
      </w:tblGrid>
      <w:tr w:rsidR="00546C1E" w14:paraId="2842E01D" w14:textId="77777777" w:rsidTr="00A569D0">
        <w:trPr>
          <w:trHeight w:val="300"/>
          <w:jc w:val="center"/>
        </w:trPr>
        <w:tc>
          <w:tcPr>
            <w:tcW w:w="2412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094302C5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Variabel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X</w:t>
            </w:r>
          </w:p>
        </w:tc>
        <w:tc>
          <w:tcPr>
            <w:tcW w:w="3060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6ACE0480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Vairabel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Y</w:t>
            </w:r>
          </w:p>
        </w:tc>
        <w:tc>
          <w:tcPr>
            <w:tcW w:w="2500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7C8F8088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Wadah</w:t>
            </w:r>
            <w:proofErr w:type="spellEnd"/>
          </w:p>
        </w:tc>
      </w:tr>
      <w:tr w:rsidR="00546C1E" w14:paraId="07EFBFE2" w14:textId="77777777" w:rsidTr="00A569D0">
        <w:trPr>
          <w:trHeight w:val="300"/>
          <w:jc w:val="center"/>
        </w:trPr>
        <w:tc>
          <w:tcPr>
            <w:tcW w:w="241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289C7202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upu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rtisi</w:t>
            </w:r>
            <w:proofErr w:type="spellEnd"/>
          </w:p>
        </w:tc>
        <w:tc>
          <w:tcPr>
            <w:tcW w:w="306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14CE766B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rut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rtis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PPM)</w:t>
            </w:r>
          </w:p>
        </w:tc>
        <w:tc>
          <w:tcPr>
            <w:tcW w:w="250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4FA1A97B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Liter</w:t>
            </w:r>
          </w:p>
        </w:tc>
      </w:tr>
    </w:tbl>
    <w:p w14:paraId="13A0FFAB" w14:textId="0B646036" w:rsidR="008B487A" w:rsidRDefault="008B487A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11367F" w14:textId="331F3886" w:rsidR="00546C1E" w:rsidRDefault="008B487A" w:rsidP="008B487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951AE9" w14:textId="439B3EA9" w:rsidR="008B487A" w:rsidRDefault="00546C1E" w:rsidP="008B487A">
      <w:pPr>
        <w:pStyle w:val="ListParagraph"/>
        <w:numPr>
          <w:ilvl w:val="0"/>
          <w:numId w:val="14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Data :</w:t>
      </w:r>
      <w:proofErr w:type="gramEnd"/>
    </w:p>
    <w:p w14:paraId="35BFAD8A" w14:textId="143ACAC3" w:rsidR="00F17848" w:rsidRPr="003378A9" w:rsidRDefault="00F17848" w:rsidP="003378A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378A9">
        <w:rPr>
          <w:rFonts w:ascii="Times New Roman" w:hAnsi="Times New Roman" w:cs="Times New Roman"/>
          <w:sz w:val="24"/>
          <w:szCs w:val="24"/>
        </w:rPr>
        <w:t>Table 5.</w:t>
      </w:r>
      <w:r w:rsidR="006157CE">
        <w:rPr>
          <w:rFonts w:ascii="Times New Roman" w:hAnsi="Times New Roman" w:cs="Times New Roman"/>
          <w:sz w:val="24"/>
          <w:szCs w:val="24"/>
        </w:rPr>
        <w:t>10</w:t>
      </w:r>
      <w:r w:rsidRPr="00337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8A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3378A9">
        <w:rPr>
          <w:rFonts w:ascii="Times New Roman" w:hAnsi="Times New Roman" w:cs="Times New Roman"/>
          <w:sz w:val="24"/>
          <w:szCs w:val="24"/>
        </w:rPr>
        <w:t xml:space="preserve"> data</w:t>
      </w:r>
    </w:p>
    <w:tbl>
      <w:tblPr>
        <w:tblW w:w="6049" w:type="dxa"/>
        <w:jc w:val="center"/>
        <w:tblLook w:val="04A0" w:firstRow="1" w:lastRow="0" w:firstColumn="1" w:lastColumn="0" w:noHBand="0" w:noVBand="1"/>
      </w:tblPr>
      <w:tblGrid>
        <w:gridCol w:w="910"/>
        <w:gridCol w:w="1419"/>
        <w:gridCol w:w="696"/>
        <w:gridCol w:w="1180"/>
        <w:gridCol w:w="1056"/>
        <w:gridCol w:w="996"/>
      </w:tblGrid>
      <w:tr w:rsidR="00546C1E" w14:paraId="7A57235C" w14:textId="77777777" w:rsidTr="009C6008">
        <w:trPr>
          <w:trHeight w:val="300"/>
          <w:jc w:val="center"/>
        </w:trPr>
        <w:tc>
          <w:tcPr>
            <w:tcW w:w="8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32E710E5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No</w:t>
            </w:r>
          </w:p>
        </w:tc>
        <w:tc>
          <w:tcPr>
            <w:tcW w:w="141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5800080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</w:t>
            </w:r>
          </w:p>
        </w:tc>
        <w:tc>
          <w:tcPr>
            <w:tcW w:w="6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7AA00A2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Y</w:t>
            </w:r>
          </w:p>
        </w:tc>
        <w:tc>
          <w:tcPr>
            <w:tcW w:w="118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8B1C02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^2</w:t>
            </w:r>
          </w:p>
        </w:tc>
        <w:tc>
          <w:tcPr>
            <w:tcW w:w="99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062641B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Y^2</w:t>
            </w:r>
          </w:p>
        </w:tc>
        <w:tc>
          <w:tcPr>
            <w:tcW w:w="94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04B3A1E9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Y</w:t>
            </w:r>
          </w:p>
        </w:tc>
      </w:tr>
      <w:tr w:rsidR="00546C1E" w14:paraId="17C5544F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BF477B4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6CA13B2F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0068719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41DA568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7036DE2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03F637B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3AEADAEC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08401DD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1EC56AF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16A65A5B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06E524D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.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1FC3D08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3624C01D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50</w:t>
            </w:r>
          </w:p>
        </w:tc>
      </w:tr>
      <w:tr w:rsidR="00546C1E" w14:paraId="7D23928D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EDD670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6EC64278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46F0E80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23017CA7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0B17EA0A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2F7A2D2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00</w:t>
            </w:r>
          </w:p>
        </w:tc>
      </w:tr>
      <w:tr w:rsidR="00546C1E" w14:paraId="79F987C6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8BA137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7588EFBA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2161A151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397665E3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0E2F778E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4E0A3E01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0</w:t>
            </w:r>
          </w:p>
        </w:tc>
      </w:tr>
      <w:tr w:rsidR="00546C1E" w14:paraId="1DAF591E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4DAA7D8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0365FF7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7B06EED1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5404BFA9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55399A6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6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1DE60DE2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00</w:t>
            </w:r>
          </w:p>
        </w:tc>
      </w:tr>
      <w:tr w:rsidR="00546C1E" w14:paraId="47D6D9FF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AFA8859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284D9DD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.7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44AE17E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4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65D7D2F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.29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23C5CDC3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716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76737EDD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858</w:t>
            </w:r>
          </w:p>
        </w:tc>
      </w:tr>
      <w:tr w:rsidR="00546C1E" w14:paraId="603E9D3E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1875F344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00023333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.9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6F72E78B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9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2629AC4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.40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27C39722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161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1589BDA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80.5</w:t>
            </w:r>
          </w:p>
        </w:tc>
      </w:tr>
      <w:tr w:rsidR="00546C1E" w14:paraId="50C15817" w14:textId="77777777" w:rsidTr="009C6008">
        <w:trPr>
          <w:trHeight w:val="300"/>
          <w:jc w:val="center"/>
        </w:trPr>
        <w:tc>
          <w:tcPr>
            <w:tcW w:w="84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D2335FA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umlah</w:t>
            </w:r>
            <w:proofErr w:type="spellEnd"/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2ADAAB9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.1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21F5655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3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E3CCDB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1.9425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DAD820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77700</w:t>
            </w:r>
          </w:p>
        </w:tc>
        <w:tc>
          <w:tcPr>
            <w:tcW w:w="941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4634E5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388.5</w:t>
            </w:r>
          </w:p>
        </w:tc>
      </w:tr>
    </w:tbl>
    <w:p w14:paraId="245D4732" w14:textId="5930E704" w:rsidR="00546C1E" w:rsidRDefault="00546C1E" w:rsidP="00586FD7">
      <w:pPr>
        <w:pStyle w:val="ListParagraph"/>
        <w:numPr>
          <w:ilvl w:val="0"/>
          <w:numId w:val="14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ta-Rata</w:t>
      </w:r>
    </w:p>
    <w:p w14:paraId="441B68A2" w14:textId="20D6942E" w:rsidR="005830E4" w:rsidRPr="00C32A56" w:rsidRDefault="005830E4" w:rsidP="00C32A5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32A56">
        <w:rPr>
          <w:rFonts w:ascii="Times New Roman" w:hAnsi="Times New Roman" w:cs="Times New Roman"/>
          <w:sz w:val="24"/>
          <w:szCs w:val="24"/>
        </w:rPr>
        <w:t>Table 5.</w:t>
      </w:r>
      <w:r w:rsidR="00521C22">
        <w:rPr>
          <w:rFonts w:ascii="Times New Roman" w:hAnsi="Times New Roman" w:cs="Times New Roman"/>
          <w:sz w:val="24"/>
          <w:szCs w:val="24"/>
        </w:rPr>
        <w:t>11</w:t>
      </w:r>
      <w:r w:rsidRPr="00C32A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2A56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C32A56">
        <w:rPr>
          <w:rFonts w:ascii="Times New Roman" w:hAnsi="Times New Roman" w:cs="Times New Roman"/>
          <w:sz w:val="24"/>
          <w:szCs w:val="24"/>
        </w:rPr>
        <w:t xml:space="preserve"> rata-rata</w:t>
      </w:r>
    </w:p>
    <w:tbl>
      <w:tblPr>
        <w:tblW w:w="638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  <w:gridCol w:w="1480"/>
      </w:tblGrid>
      <w:tr w:rsidR="00546C1E" w14:paraId="2F4AC048" w14:textId="77777777" w:rsidTr="00F030FC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2980FEAA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Rata-Rata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54B68DC2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.735714286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A6928AF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47.1428571</w:t>
            </w:r>
          </w:p>
        </w:tc>
      </w:tr>
    </w:tbl>
    <w:p w14:paraId="61BF43A0" w14:textId="00842882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a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</w:t>
      </w:r>
    </w:p>
    <w:p w14:paraId="6912B3DA" w14:textId="13B73F3C" w:rsidR="00521C22" w:rsidRPr="00521C22" w:rsidRDefault="00521C22" w:rsidP="00521C22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5.12</w:t>
      </w:r>
      <w:r w:rsidR="00670D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0D9E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670D9E">
        <w:rPr>
          <w:rFonts w:ascii="Times New Roman" w:hAnsi="Times New Roman" w:cs="Times New Roman"/>
          <w:sz w:val="24"/>
          <w:szCs w:val="24"/>
        </w:rPr>
        <w:t xml:space="preserve"> Nilai A</w:t>
      </w:r>
    </w:p>
    <w:tbl>
      <w:tblPr>
        <w:tblW w:w="490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</w:tblGrid>
      <w:tr w:rsidR="00546C1E" w14:paraId="136F0FFD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0192372E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h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A =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nstanta</w:t>
            </w:r>
            <w:proofErr w:type="spellEnd"/>
          </w:p>
        </w:tc>
        <w:tc>
          <w:tcPr>
            <w:tcW w:w="1480" w:type="dxa"/>
            <w:noWrap/>
            <w:vAlign w:val="bottom"/>
            <w:hideMark/>
          </w:tcPr>
          <w:p w14:paraId="615BA252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46C1E" w14:paraId="154F02B2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26C526F1" w14:textId="77777777" w:rsidR="00546C1E" w:rsidRDefault="00546C1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0" w:type="dxa"/>
            <w:noWrap/>
            <w:vAlign w:val="bottom"/>
            <w:hideMark/>
          </w:tcPr>
          <w:p w14:paraId="7473B0B5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.675</w:t>
            </w:r>
          </w:p>
        </w:tc>
      </w:tr>
      <w:tr w:rsidR="00546C1E" w14:paraId="3CE85347" w14:textId="77777777" w:rsidTr="0079114B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132732B8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nstanta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61D17E54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</w:tbl>
    <w:p w14:paraId="37CFA0D0" w14:textId="77777777" w:rsidR="00546C1E" w:rsidRDefault="00546C1E" w:rsidP="00546C1E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359131F" w14:textId="1DA36F94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</w:t>
      </w:r>
    </w:p>
    <w:p w14:paraId="21FC4E2B" w14:textId="13851BA3" w:rsidR="00C70727" w:rsidRPr="00C70727" w:rsidRDefault="00C70727" w:rsidP="00C70727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3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</w:t>
      </w:r>
    </w:p>
    <w:tbl>
      <w:tblPr>
        <w:tblW w:w="490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</w:tblGrid>
      <w:tr w:rsidR="00546C1E" w14:paraId="7F4BFD35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7B3F51A4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h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B =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efisie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gresi</w:t>
            </w:r>
            <w:proofErr w:type="spellEnd"/>
          </w:p>
        </w:tc>
        <w:tc>
          <w:tcPr>
            <w:tcW w:w="1480" w:type="dxa"/>
            <w:noWrap/>
            <w:vAlign w:val="bottom"/>
            <w:hideMark/>
          </w:tcPr>
          <w:p w14:paraId="472C086C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935</w:t>
            </w:r>
          </w:p>
        </w:tc>
      </w:tr>
      <w:tr w:rsidR="00546C1E" w14:paraId="53F389D2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213DE2A0" w14:textId="77777777" w:rsidR="00546C1E" w:rsidRDefault="00546C1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0" w:type="dxa"/>
            <w:noWrap/>
            <w:vAlign w:val="bottom"/>
            <w:hideMark/>
          </w:tcPr>
          <w:p w14:paraId="5E2BDE14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.675</w:t>
            </w:r>
          </w:p>
        </w:tc>
      </w:tr>
      <w:tr w:rsidR="00546C1E" w14:paraId="141D9C20" w14:textId="77777777" w:rsidTr="0060386B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40FB0DFD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efisien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A546E6F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</w:tbl>
    <w:p w14:paraId="4EFB3E95" w14:textId="77777777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sult </w:t>
      </w:r>
      <w:proofErr w:type="spellStart"/>
      <w:r>
        <w:rPr>
          <w:rFonts w:ascii="Times New Roman" w:hAnsi="Times New Roman" w:cs="Times New Roman"/>
          <w:sz w:val="24"/>
          <w:szCs w:val="24"/>
        </w:rPr>
        <w:t>Pe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</w:t>
      </w:r>
    </w:p>
    <w:p w14:paraId="179CB47F" w14:textId="20DB3A61" w:rsidR="00546C1E" w:rsidRDefault="00546C1E" w:rsidP="00546C1E">
      <w:pPr>
        <w:pStyle w:val="ListParagraph"/>
        <w:numPr>
          <w:ilvl w:val="0"/>
          <w:numId w:val="15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ibat</w:t>
      </w:r>
      <w:proofErr w:type="spellEnd"/>
    </w:p>
    <w:p w14:paraId="155B7036" w14:textId="2F6BD542" w:rsidR="00345A58" w:rsidRPr="00345A58" w:rsidRDefault="00345A58" w:rsidP="00345A58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4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dan b</w:t>
      </w:r>
    </w:p>
    <w:tbl>
      <w:tblPr>
        <w:tblW w:w="5880" w:type="dxa"/>
        <w:jc w:val="center"/>
        <w:tblLook w:val="04A0" w:firstRow="1" w:lastRow="0" w:firstColumn="1" w:lastColumn="0" w:noHBand="0" w:noVBand="1"/>
      </w:tblPr>
      <w:tblGrid>
        <w:gridCol w:w="1480"/>
        <w:gridCol w:w="1480"/>
        <w:gridCol w:w="1300"/>
        <w:gridCol w:w="1620"/>
      </w:tblGrid>
      <w:tr w:rsidR="00546C1E" w14:paraId="12F485F2" w14:textId="77777777" w:rsidTr="00B77237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1C521DC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=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+bX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2B0D7D4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4554B0DD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14:paraId="5D11E7C0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43337BFA" w14:textId="77777777" w:rsidTr="00B77237">
        <w:trPr>
          <w:gridAfter w:val="2"/>
          <w:wAfter w:w="2920" w:type="dxa"/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49C35C8C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66C23336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</w:tr>
    </w:tbl>
    <w:p w14:paraId="29280C19" w14:textId="77777777" w:rsidR="00546C1E" w:rsidRDefault="00546C1E" w:rsidP="00546C1E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ml (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x)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redik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00 ppm.</w:t>
      </w:r>
    </w:p>
    <w:p w14:paraId="0064F29A" w14:textId="551D23E5" w:rsidR="00546C1E" w:rsidRDefault="00546C1E" w:rsidP="00546C1E">
      <w:pPr>
        <w:pStyle w:val="ListParagraph"/>
        <w:numPr>
          <w:ilvl w:val="0"/>
          <w:numId w:val="15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b</w:t>
      </w:r>
      <w:proofErr w:type="spellEnd"/>
    </w:p>
    <w:p w14:paraId="59F6F61C" w14:textId="16F8BAD2" w:rsidR="00880A96" w:rsidRPr="00880A96" w:rsidRDefault="00880A96" w:rsidP="00880A96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5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b</w:t>
      </w:r>
      <w:proofErr w:type="spellEnd"/>
    </w:p>
    <w:tbl>
      <w:tblPr>
        <w:tblW w:w="2960" w:type="dxa"/>
        <w:jc w:val="center"/>
        <w:tblLook w:val="04A0" w:firstRow="1" w:lastRow="0" w:firstColumn="1" w:lastColumn="0" w:noHBand="0" w:noVBand="1"/>
      </w:tblPr>
      <w:tblGrid>
        <w:gridCol w:w="1480"/>
        <w:gridCol w:w="1480"/>
      </w:tblGrid>
      <w:tr w:rsidR="00546C1E" w14:paraId="3FC4BC4F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BBBB76A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 = 800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2B784390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1D039583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9790A19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3855466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</w:tr>
      <w:tr w:rsidR="00546C1E" w14:paraId="0F38B709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2D8B8EDE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5DF4B10A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</w:tbl>
    <w:p w14:paraId="0DD2850D" w14:textId="77777777" w:rsidR="00546C1E" w:rsidRDefault="00546C1E" w:rsidP="007B4C09">
      <w:pPr>
        <w:tabs>
          <w:tab w:val="left" w:pos="470"/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 </w:t>
      </w:r>
      <w:proofErr w:type="spellStart"/>
      <w:r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00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rg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ml</w:t>
      </w:r>
    </w:p>
    <w:p w14:paraId="226C2F5C" w14:textId="77777777" w:rsidR="000A42C6" w:rsidRDefault="000A42C6" w:rsidP="00D0797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sult</w:t>
      </w:r>
    </w:p>
    <w:p w14:paraId="6F8460FE" w14:textId="0C18D8E2" w:rsidR="00244F6B" w:rsidRDefault="00546C1E" w:rsidP="007646F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="00387DF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Dar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tock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 dan stock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B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(ppm).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idropn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3 ml lit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20lit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implementas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</w:t>
      </w:r>
      <w:r w:rsidR="00EF1708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EF1708">
        <w:rPr>
          <w:rFonts w:ascii="Times New Roman" w:hAnsi="Times New Roman" w:cs="Times New Roman"/>
          <w:sz w:val="24"/>
          <w:szCs w:val="24"/>
        </w:rPr>
        <w:t>.</w:t>
      </w:r>
    </w:p>
    <w:p w14:paraId="30450E99" w14:textId="22D7A584" w:rsidR="00244F6B" w:rsidRDefault="00244F6B" w:rsidP="00244F6B">
      <w:pPr>
        <w:pStyle w:val="ListParagraph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ilai PPM per 1 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</w:p>
    <w:p w14:paraId="382400C9" w14:textId="592E320D" w:rsidR="00DB4465" w:rsidRDefault="00E36E3E" w:rsidP="00716990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ml *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</w:t>
      </w:r>
      <w:proofErr w:type="gramStart"/>
      <w:r>
        <w:rPr>
          <w:rFonts w:ascii="Times New Roman" w:hAnsi="Times New Roman" w:cs="Times New Roman"/>
          <w:sz w:val="24"/>
          <w:szCs w:val="24"/>
        </w:rPr>
        <w:t>Liter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5) * ML </w:t>
      </w:r>
      <w:proofErr w:type="spellStart"/>
      <w:r>
        <w:rPr>
          <w:rFonts w:ascii="Times New Roman" w:hAnsi="Times New Roman" w:cs="Times New Roman"/>
          <w:sz w:val="24"/>
          <w:szCs w:val="24"/>
        </w:rPr>
        <w:t>botol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1C67E7A4" w14:textId="312C9AA1" w:rsidR="00716990" w:rsidRPr="00DB4465" w:rsidRDefault="00DB4465" w:rsidP="00DB446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6C222EB" w14:textId="57394C4E" w:rsidR="00716990" w:rsidRPr="00716990" w:rsidRDefault="00716990" w:rsidP="00716990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le 5.1</w:t>
      </w:r>
      <w:r w:rsidR="001C47C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ec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66"/>
        <w:gridCol w:w="1292"/>
        <w:gridCol w:w="1271"/>
        <w:gridCol w:w="1368"/>
        <w:gridCol w:w="1470"/>
        <w:gridCol w:w="1260"/>
      </w:tblGrid>
      <w:tr w:rsidR="00244F6B" w14:paraId="437EFD17" w14:textId="77777777" w:rsidTr="00573A0E">
        <w:trPr>
          <w:jc w:val="center"/>
        </w:trPr>
        <w:tc>
          <w:tcPr>
            <w:tcW w:w="1477" w:type="dxa"/>
          </w:tcPr>
          <w:p w14:paraId="728F6797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492" w:type="dxa"/>
          </w:tcPr>
          <w:p w14:paraId="0285FBB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1480" w:type="dxa"/>
          </w:tcPr>
          <w:p w14:paraId="6916C96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C</w:t>
            </w:r>
          </w:p>
        </w:tc>
        <w:tc>
          <w:tcPr>
            <w:tcW w:w="1536" w:type="dxa"/>
          </w:tcPr>
          <w:p w14:paraId="2A38CB5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</w:t>
            </w:r>
          </w:p>
        </w:tc>
        <w:tc>
          <w:tcPr>
            <w:tcW w:w="1596" w:type="dxa"/>
          </w:tcPr>
          <w:p w14:paraId="5FDE649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botol</w:t>
            </w:r>
            <w:proofErr w:type="spellEnd"/>
          </w:p>
        </w:tc>
        <w:tc>
          <w:tcPr>
            <w:tcW w:w="1409" w:type="dxa"/>
          </w:tcPr>
          <w:p w14:paraId="71C59200" w14:textId="4898801F" w:rsidR="00244F6B" w:rsidRDefault="00244F6B" w:rsidP="00BE0F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sil Pp</w:t>
            </w:r>
            <w:r w:rsidR="004B4407"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</w:tr>
      <w:tr w:rsidR="00244F6B" w14:paraId="1F995CA6" w14:textId="77777777" w:rsidTr="00573A0E">
        <w:trPr>
          <w:jc w:val="center"/>
        </w:trPr>
        <w:tc>
          <w:tcPr>
            <w:tcW w:w="1477" w:type="dxa"/>
          </w:tcPr>
          <w:p w14:paraId="79C0353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</w:tcPr>
          <w:p w14:paraId="5DC590D6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80" w:type="dxa"/>
          </w:tcPr>
          <w:p w14:paraId="7F523B47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0B9155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773AE7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500 ml </w:t>
            </w:r>
          </w:p>
        </w:tc>
        <w:tc>
          <w:tcPr>
            <w:tcW w:w="1409" w:type="dxa"/>
          </w:tcPr>
          <w:p w14:paraId="1BF84C7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244F6B" w14:paraId="7CEB8290" w14:textId="77777777" w:rsidTr="00573A0E">
        <w:trPr>
          <w:jc w:val="center"/>
        </w:trPr>
        <w:tc>
          <w:tcPr>
            <w:tcW w:w="1477" w:type="dxa"/>
          </w:tcPr>
          <w:p w14:paraId="59841EB9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</w:tcPr>
          <w:p w14:paraId="3C9B97EB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80" w:type="dxa"/>
          </w:tcPr>
          <w:p w14:paraId="381FDDC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398ADE4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1F7D0C6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B509186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244F6B" w14:paraId="09652534" w14:textId="77777777" w:rsidTr="00573A0E">
        <w:trPr>
          <w:jc w:val="center"/>
        </w:trPr>
        <w:tc>
          <w:tcPr>
            <w:tcW w:w="1477" w:type="dxa"/>
          </w:tcPr>
          <w:p w14:paraId="71FCDA0D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92" w:type="dxa"/>
          </w:tcPr>
          <w:p w14:paraId="0C461BC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480" w:type="dxa"/>
          </w:tcPr>
          <w:p w14:paraId="78A4B99E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6271ED2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7A44D6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05397C6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244F6B" w14:paraId="10296FDF" w14:textId="77777777" w:rsidTr="00573A0E">
        <w:trPr>
          <w:jc w:val="center"/>
        </w:trPr>
        <w:tc>
          <w:tcPr>
            <w:tcW w:w="1477" w:type="dxa"/>
          </w:tcPr>
          <w:p w14:paraId="0850E37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</w:tcPr>
          <w:p w14:paraId="2232AF6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0" w:type="dxa"/>
          </w:tcPr>
          <w:p w14:paraId="0D7F1F1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60D7883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790C8C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87308E8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244F6B" w14:paraId="725870FD" w14:textId="77777777" w:rsidTr="00573A0E">
        <w:trPr>
          <w:jc w:val="center"/>
        </w:trPr>
        <w:tc>
          <w:tcPr>
            <w:tcW w:w="1477" w:type="dxa"/>
          </w:tcPr>
          <w:p w14:paraId="20B56B58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92" w:type="dxa"/>
          </w:tcPr>
          <w:p w14:paraId="6AE3E4AF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1480" w:type="dxa"/>
          </w:tcPr>
          <w:p w14:paraId="43C905F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1F76A7E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5BBD245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0228CD4B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</w:tr>
    </w:tbl>
    <w:p w14:paraId="1E583CD4" w14:textId="2516B0F5" w:rsidR="00244F6B" w:rsidRPr="00244F6B" w:rsidRDefault="00244F6B" w:rsidP="00244F6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9DA374" w14:textId="77777777" w:rsidR="00546C1E" w:rsidRDefault="00546C1E" w:rsidP="00546C1E">
      <w:pPr>
        <w:pStyle w:val="ListParagraph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 = a + b (x)</w:t>
      </w:r>
    </w:p>
    <w:p w14:paraId="08945696" w14:textId="63C06077" w:rsidR="00546C1E" w:rsidRDefault="00546C1E" w:rsidP="00546C1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</w:p>
    <w:p w14:paraId="664190A4" w14:textId="5ECEDF5D" w:rsidR="0013062F" w:rsidRPr="0013062F" w:rsidRDefault="0013062F" w:rsidP="001A647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 (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Y)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5 </w:t>
      </w:r>
      <w:proofErr w:type="gramStart"/>
      <w:r w:rsidRPr="005A010C">
        <w:rPr>
          <w:rFonts w:ascii="Times New Roman" w:eastAsia="Times New Roman" w:hAnsi="Times New Roman" w:cs="Times New Roman"/>
          <w:sz w:val="24"/>
          <w:szCs w:val="24"/>
        </w:rPr>
        <w:t>ml</w:t>
      </w:r>
      <w:r w:rsidR="004644A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A010C">
        <w:rPr>
          <w:rFonts w:ascii="Times New Roman" w:eastAsia="Times New Roman" w:hAnsi="Times New Roman" w:cs="Times New Roman"/>
          <w:sz w:val="24"/>
          <w:szCs w:val="24"/>
        </w:rPr>
        <w:t>?</w:t>
      </w:r>
      <w:proofErr w:type="gramEnd"/>
      <w:r w:rsidR="003C684A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ad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4ml (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varriabel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x)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iprediksikan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 nutria yang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sebanya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535FA">
        <w:rPr>
          <w:rFonts w:ascii="Times New Roman" w:eastAsia="Times New Roman" w:hAnsi="Times New Roman" w:cs="Times New Roman"/>
          <w:sz w:val="24"/>
          <w:szCs w:val="24"/>
        </w:rPr>
        <w:t>2000</w:t>
      </w:r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</w:t>
      </w:r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E26E9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8E26E9">
        <w:rPr>
          <w:rFonts w:ascii="Times New Roman" w:eastAsia="Times New Roman" w:hAnsi="Times New Roman" w:cs="Times New Roman"/>
          <w:sz w:val="24"/>
          <w:szCs w:val="24"/>
        </w:rPr>
        <w:t>20 liter</w:t>
      </w:r>
      <w:proofErr w:type="gramEnd"/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air</w:t>
      </w:r>
    </w:p>
    <w:p w14:paraId="58E91A10" w14:textId="073A3520" w:rsidR="00F13039" w:rsidRDefault="00623FD1" w:rsidP="005E2A95">
      <w:pPr>
        <w:pStyle w:val="ListParagraph"/>
        <w:numPr>
          <w:ilvl w:val="0"/>
          <w:numId w:val="35"/>
        </w:numPr>
        <w:spacing w:line="360" w:lineRule="auto"/>
        <w:ind w:left="15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kiba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(x)</w:t>
      </w:r>
    </w:p>
    <w:p w14:paraId="5F14BC5A" w14:textId="566D1306" w:rsidR="003B2061" w:rsidRPr="0095552C" w:rsidRDefault="0095552C" w:rsidP="003B20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552C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 xml:space="preserve">5.17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ibat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2"/>
        <w:gridCol w:w="1183"/>
        <w:gridCol w:w="2460"/>
        <w:gridCol w:w="1362"/>
        <w:gridCol w:w="1764"/>
      </w:tblGrid>
      <w:tr w:rsidR="00623FD1" w14:paraId="3DEBD3D8" w14:textId="77777777" w:rsidTr="00BE0FAB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15D4C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50C97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X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0F0D9" w14:textId="79A76B36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="000C3BC5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46F34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 Air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AE478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kt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ibat</w:t>
            </w:r>
            <w:proofErr w:type="spellEnd"/>
          </w:p>
        </w:tc>
      </w:tr>
      <w:tr w:rsidR="00623FD1" w14:paraId="2587239F" w14:textId="77777777" w:rsidTr="00BE0FAB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ACFE0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8603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FF6D" w14:textId="2D4595FC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A463BE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72DC65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220192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2DE7E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4704" w14:textId="6448CC95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00</w:t>
            </w:r>
            <w:r w:rsidR="00A463B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355B1493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E42F5" w14:textId="7BD6D81F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0B93AF" w14:textId="0BC8F389" w:rsidR="00623FD1" w:rsidRDefault="00FB4710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E521E5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5F522BB3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2114A9C0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C0E4F8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1CDD1A" w14:textId="7CB72D5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="00A7089D">
              <w:rPr>
                <w:rFonts w:ascii="Times New Roman" w:hAnsi="Times New Roman" w:cs="Times New Roman"/>
                <w:sz w:val="24"/>
                <w:szCs w:val="24"/>
              </w:rPr>
              <w:t>80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5D1EBC62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11510" w14:textId="102D2FFB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01A922" w14:textId="07C6292D" w:rsidR="00623FD1" w:rsidRDefault="00440F73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7 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63667A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6B5F42E4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2EC68E9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81800C" w14:textId="11B49E99" w:rsidR="00623FD1" w:rsidRDefault="00440F73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1A1830" w14:textId="00726BAD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B2898">
              <w:rPr>
                <w:rFonts w:ascii="Times New Roman" w:hAnsi="Times New Roman" w:cs="Times New Roman"/>
                <w:sz w:val="24"/>
                <w:szCs w:val="24"/>
              </w:rPr>
              <w:t>14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76DA2994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DD85C" w14:textId="797FC7BE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D23CAE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1A3222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68022781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5507403B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380C2D" w14:textId="29CA018F" w:rsidR="00623FD1" w:rsidRDefault="009D568F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37CDAD" w14:textId="50A812DF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568F">
              <w:rPr>
                <w:rFonts w:ascii="Times New Roman" w:hAnsi="Times New Roman" w:cs="Times New Roman"/>
                <w:sz w:val="24"/>
                <w:szCs w:val="24"/>
              </w:rPr>
              <w:t>10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2F4143E8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A1AC3" w14:textId="52CB544D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617864" w14:textId="314190D4" w:rsidR="00623FD1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261F2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176451D7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B4361B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09AA3D" w14:textId="41138CE3" w:rsidR="00623FD1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D4B56F" w14:textId="695DD758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716A">
              <w:rPr>
                <w:rFonts w:ascii="Times New Roman" w:hAnsi="Times New Roman" w:cs="Times New Roman"/>
                <w:sz w:val="24"/>
                <w:szCs w:val="24"/>
              </w:rPr>
              <w:t>6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C0716A" w14:paraId="623491BF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6830D" w14:textId="15C83105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E42F7" w14:textId="3B3BFA4D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B7DC1" w14:textId="77777777" w:rsidR="00C0716A" w:rsidRDefault="00C0716A" w:rsidP="00C0716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3C0BF53E" w14:textId="023E229C" w:rsidR="00C0716A" w:rsidRDefault="00C0716A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C1A80" w14:textId="2745CD0A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16535" w14:textId="0CCB616A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9 PPM</w:t>
            </w:r>
          </w:p>
        </w:tc>
      </w:tr>
    </w:tbl>
    <w:p w14:paraId="449E138E" w14:textId="7F60F6F7" w:rsidR="00042FE2" w:rsidRPr="0026163B" w:rsidRDefault="00042FE2" w:rsidP="0099652B">
      <w:pPr>
        <w:pStyle w:val="ListParagraph"/>
        <w:numPr>
          <w:ilvl w:val="0"/>
          <w:numId w:val="35"/>
        </w:numPr>
        <w:spacing w:after="0" w:line="360" w:lineRule="auto"/>
        <w:ind w:left="156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Prediksi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Faktor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Penyebab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(y)</w:t>
      </w:r>
    </w:p>
    <w:p w14:paraId="43206955" w14:textId="2D558362" w:rsidR="00804145" w:rsidRPr="000240A9" w:rsidRDefault="006274FD" w:rsidP="000240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perml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liter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bernila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800 ppm</w:t>
      </w:r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?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Jad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ppm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800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perml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addalah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5ml</w:t>
      </w:r>
    </w:p>
    <w:p w14:paraId="5A63FFF3" w14:textId="59B64058" w:rsidR="006274FD" w:rsidRPr="00121467" w:rsidRDefault="00222D05" w:rsidP="00222D05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able 5.18 Has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(y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2"/>
        <w:gridCol w:w="1183"/>
        <w:gridCol w:w="2948"/>
        <w:gridCol w:w="2693"/>
      </w:tblGrid>
      <w:tr w:rsidR="00B60894" w14:paraId="38E92555" w14:textId="77777777" w:rsidTr="00331C1A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40985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DEC8F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Y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098BC" w14:textId="5A53A483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022F0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kt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ebab</w:t>
            </w:r>
            <w:proofErr w:type="spellEnd"/>
          </w:p>
        </w:tc>
      </w:tr>
      <w:tr w:rsidR="00B60894" w14:paraId="4179D196" w14:textId="77777777" w:rsidTr="00331C1A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A070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D10A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 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BB53" w14:textId="4F544BC3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BA0505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503811A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AC024" w14:textId="1B3F0819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C204E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</w:tr>
      <w:tr w:rsidR="00B60894" w14:paraId="165D4169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A3D48" w14:textId="5122E9DA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BDF288" w14:textId="1832E2D2" w:rsidR="00B60894" w:rsidRDefault="00E67D6C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E4384" w14:textId="351EAA0D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5B40FF62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67924A09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2F29A3" w14:textId="2E4D92E1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7D6C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67716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45A09FA4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21E7" w14:textId="0C3F5E67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585CB5" w14:textId="37626201" w:rsidR="00B60894" w:rsidRDefault="00E67D6C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951AA" w14:textId="601EF155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18EEAC4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1754824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17A1A3" w14:textId="10599E7B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7D6C">
              <w:rPr>
                <w:rFonts w:ascii="Times New Roman" w:hAnsi="Times New Roman" w:cs="Times New Roman"/>
                <w:sz w:val="24"/>
                <w:szCs w:val="24"/>
              </w:rPr>
              <w:t>7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828BC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71DE4BEC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91D9C" w14:textId="521F12D6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91CB00" w14:textId="24B93F0A" w:rsidR="00B60894" w:rsidRDefault="00832E69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5BD54" w14:textId="62571454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ADD22C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408CB970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B2C28B" w14:textId="5DEAA284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32E69"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3BE55B64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39FA2" w14:textId="00CE86BB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DFF048" w14:textId="0173F75F" w:rsidR="00B60894" w:rsidRDefault="00744D8D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9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11B952" w14:textId="5ADC68B9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FFF5D58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02AD0204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330F79" w14:textId="64DB24B1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44D8D">
              <w:rPr>
                <w:rFonts w:ascii="Times New Roman" w:hAnsi="Times New Roman" w:cs="Times New Roman"/>
                <w:sz w:val="24"/>
                <w:szCs w:val="24"/>
              </w:rPr>
              <w:t>5.5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53862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</w:tbl>
    <w:p w14:paraId="056FADD7" w14:textId="34394CAB" w:rsidR="00546C1E" w:rsidRDefault="00546C1E" w:rsidP="008624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546C1E" w:rsidSect="001103CF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C68BA"/>
    <w:multiLevelType w:val="hybridMultilevel"/>
    <w:tmpl w:val="8654CB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820171"/>
    <w:multiLevelType w:val="hybridMultilevel"/>
    <w:tmpl w:val="EF3219EA"/>
    <w:lvl w:ilvl="0" w:tplc="A888F4E8">
      <w:start w:val="1"/>
      <w:numFmt w:val="decimal"/>
      <w:lvlText w:val="5.7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D626E6"/>
    <w:multiLevelType w:val="hybridMultilevel"/>
    <w:tmpl w:val="6340EA3C"/>
    <w:lvl w:ilvl="0" w:tplc="B32C14EE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54265D2"/>
    <w:multiLevelType w:val="hybridMultilevel"/>
    <w:tmpl w:val="E040AF4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C721E"/>
    <w:multiLevelType w:val="hybridMultilevel"/>
    <w:tmpl w:val="4C9086D0"/>
    <w:lvl w:ilvl="0" w:tplc="A888F4E8">
      <w:start w:val="1"/>
      <w:numFmt w:val="decimal"/>
      <w:lvlText w:val="5.7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74F646E"/>
    <w:multiLevelType w:val="hybridMultilevel"/>
    <w:tmpl w:val="E040AF4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715191"/>
    <w:multiLevelType w:val="hybridMultilevel"/>
    <w:tmpl w:val="E04EA7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C427EB"/>
    <w:multiLevelType w:val="multilevel"/>
    <w:tmpl w:val="25A0B3C6"/>
    <w:lvl w:ilvl="0">
      <w:start w:val="3"/>
      <w:numFmt w:val="decimal"/>
      <w:lvlText w:val="%1."/>
      <w:lvlJc w:val="left"/>
      <w:pPr>
        <w:tabs>
          <w:tab w:val="num" w:pos="707"/>
        </w:tabs>
        <w:ind w:left="707" w:hanging="283"/>
      </w:pPr>
      <w:rPr>
        <w:rFonts w:hint="default"/>
        <w:b/>
        <w:i w:val="0"/>
      </w:rPr>
    </w:lvl>
    <w:lvl w:ilvl="1">
      <w:start w:val="2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  <w:b/>
        <w:i w:val="0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  <w:rPr>
        <w:rFonts w:hint="default"/>
        <w:b/>
        <w:i w:val="0"/>
      </w:r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  <w:rPr>
        <w:rFonts w:hint="default"/>
        <w:i w:val="0"/>
      </w:r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  <w:rPr>
        <w:rFonts w:hint="default"/>
      </w:rPr>
    </w:lvl>
  </w:abstractNum>
  <w:abstractNum w:abstractNumId="8" w15:restartNumberingAfterBreak="0">
    <w:nsid w:val="1ECC27BA"/>
    <w:multiLevelType w:val="hybridMultilevel"/>
    <w:tmpl w:val="6E88ED48"/>
    <w:lvl w:ilvl="0" w:tplc="15584708">
      <w:start w:val="1"/>
      <w:numFmt w:val="decimal"/>
      <w:lvlText w:val="5.3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243A0140"/>
    <w:multiLevelType w:val="hybridMultilevel"/>
    <w:tmpl w:val="2FBCA6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E530C7"/>
    <w:multiLevelType w:val="hybridMultilevel"/>
    <w:tmpl w:val="5DD06A92"/>
    <w:lvl w:ilvl="0" w:tplc="79A64568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5AC7A59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2AF814E9"/>
    <w:multiLevelType w:val="hybridMultilevel"/>
    <w:tmpl w:val="5510B0A2"/>
    <w:lvl w:ilvl="0" w:tplc="1C40499C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615BB9"/>
    <w:multiLevelType w:val="hybridMultilevel"/>
    <w:tmpl w:val="91980D9C"/>
    <w:lvl w:ilvl="0" w:tplc="8B54ACAE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890A98"/>
    <w:multiLevelType w:val="hybridMultilevel"/>
    <w:tmpl w:val="3620B90A"/>
    <w:lvl w:ilvl="0" w:tplc="2AA459E0">
      <w:start w:val="1"/>
      <w:numFmt w:val="decimal"/>
      <w:lvlText w:val="5.1.%1"/>
      <w:lvlJc w:val="left"/>
      <w:pPr>
        <w:ind w:left="1800" w:hanging="360"/>
      </w:pPr>
      <w:rPr>
        <w:rFonts w:hint="default"/>
        <w:b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A454D9"/>
    <w:multiLevelType w:val="multilevel"/>
    <w:tmpl w:val="25A0B3C6"/>
    <w:lvl w:ilvl="0">
      <w:start w:val="3"/>
      <w:numFmt w:val="decimal"/>
      <w:lvlText w:val="%1."/>
      <w:lvlJc w:val="left"/>
      <w:pPr>
        <w:tabs>
          <w:tab w:val="num" w:pos="707"/>
        </w:tabs>
        <w:ind w:left="707" w:hanging="283"/>
      </w:pPr>
      <w:rPr>
        <w:rFonts w:hint="default"/>
        <w:b/>
        <w:i w:val="0"/>
      </w:rPr>
    </w:lvl>
    <w:lvl w:ilvl="1">
      <w:start w:val="2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  <w:b/>
        <w:i w:val="0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  <w:rPr>
        <w:rFonts w:hint="default"/>
        <w:b/>
        <w:i w:val="0"/>
      </w:r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  <w:rPr>
        <w:rFonts w:hint="default"/>
        <w:i w:val="0"/>
      </w:r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  <w:rPr>
        <w:rFonts w:hint="default"/>
      </w:rPr>
    </w:lvl>
  </w:abstractNum>
  <w:abstractNum w:abstractNumId="16" w15:restartNumberingAfterBreak="0">
    <w:nsid w:val="38B23CCD"/>
    <w:multiLevelType w:val="hybridMultilevel"/>
    <w:tmpl w:val="8E5E3422"/>
    <w:lvl w:ilvl="0" w:tplc="15584708">
      <w:start w:val="1"/>
      <w:numFmt w:val="decimal"/>
      <w:lvlText w:val="5.3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EA3FDC"/>
    <w:multiLevelType w:val="hybridMultilevel"/>
    <w:tmpl w:val="C72439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CA7AF7"/>
    <w:multiLevelType w:val="hybridMultilevel"/>
    <w:tmpl w:val="35F4587A"/>
    <w:lvl w:ilvl="0" w:tplc="C0AAAC66">
      <w:start w:val="1"/>
      <w:numFmt w:val="decimal"/>
      <w:lvlText w:val="5.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00B170E"/>
    <w:multiLevelType w:val="hybridMultilevel"/>
    <w:tmpl w:val="395604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B328B6"/>
    <w:multiLevelType w:val="hybridMultilevel"/>
    <w:tmpl w:val="3460A462"/>
    <w:lvl w:ilvl="0" w:tplc="1234AE7A">
      <w:start w:val="1"/>
      <w:numFmt w:val="upp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9D82A88"/>
    <w:multiLevelType w:val="hybridMultilevel"/>
    <w:tmpl w:val="E41EE2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2527FF"/>
    <w:multiLevelType w:val="hybridMultilevel"/>
    <w:tmpl w:val="7F08B89A"/>
    <w:lvl w:ilvl="0" w:tplc="E08CE7D6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D1853BE"/>
    <w:multiLevelType w:val="hybridMultilevel"/>
    <w:tmpl w:val="566E3060"/>
    <w:lvl w:ilvl="0" w:tplc="E46C8DB4">
      <w:start w:val="1"/>
      <w:numFmt w:val="decimal"/>
      <w:lvlText w:val="5.7.%1"/>
      <w:lvlJc w:val="left"/>
      <w:pPr>
        <w:ind w:left="288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4" w15:restartNumberingAfterBreak="0">
    <w:nsid w:val="4EA84A3A"/>
    <w:multiLevelType w:val="hybridMultilevel"/>
    <w:tmpl w:val="AD288AD8"/>
    <w:lvl w:ilvl="0" w:tplc="033A2C88">
      <w:start w:val="2"/>
      <w:numFmt w:val="decimal"/>
      <w:lvlText w:val="6.2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 w15:restartNumberingAfterBreak="0">
    <w:nsid w:val="55682DC9"/>
    <w:multiLevelType w:val="hybridMultilevel"/>
    <w:tmpl w:val="75828716"/>
    <w:lvl w:ilvl="0" w:tplc="A888F4E8">
      <w:start w:val="1"/>
      <w:numFmt w:val="decimal"/>
      <w:lvlText w:val="5.7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 w15:restartNumberingAfterBreak="0">
    <w:nsid w:val="570E04C6"/>
    <w:multiLevelType w:val="hybridMultilevel"/>
    <w:tmpl w:val="9138B934"/>
    <w:lvl w:ilvl="0" w:tplc="E46C8DB4">
      <w:start w:val="1"/>
      <w:numFmt w:val="decimal"/>
      <w:lvlText w:val="5.7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96683C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58FC08BB"/>
    <w:multiLevelType w:val="hybridMultilevel"/>
    <w:tmpl w:val="0B52B0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F23DEE"/>
    <w:multiLevelType w:val="hybridMultilevel"/>
    <w:tmpl w:val="C484B43A"/>
    <w:lvl w:ilvl="0" w:tplc="3E467CF2">
      <w:start w:val="1"/>
      <w:numFmt w:val="decimal"/>
      <w:lvlText w:val="6.%1"/>
      <w:lvlJc w:val="left"/>
      <w:pPr>
        <w:ind w:left="720" w:hanging="360"/>
      </w:pPr>
      <w:rPr>
        <w:b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DB82664"/>
    <w:multiLevelType w:val="hybridMultilevel"/>
    <w:tmpl w:val="0694CC8E"/>
    <w:lvl w:ilvl="0" w:tplc="91F25A76">
      <w:start w:val="1"/>
      <w:numFmt w:val="decimal"/>
      <w:lvlText w:val="6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BE5F66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32" w15:restartNumberingAfterBreak="0">
    <w:nsid w:val="6A9D69A0"/>
    <w:multiLevelType w:val="hybridMultilevel"/>
    <w:tmpl w:val="BCAE0D88"/>
    <w:lvl w:ilvl="0" w:tplc="EFD68580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957D74"/>
    <w:multiLevelType w:val="hybridMultilevel"/>
    <w:tmpl w:val="F7983524"/>
    <w:lvl w:ilvl="0" w:tplc="2CE24594">
      <w:start w:val="2"/>
      <w:numFmt w:val="decimal"/>
      <w:lvlText w:val="6.2.%1"/>
      <w:lvlJc w:val="left"/>
      <w:pPr>
        <w:ind w:left="144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755E67F4"/>
    <w:multiLevelType w:val="hybridMultilevel"/>
    <w:tmpl w:val="95C8B6CA"/>
    <w:lvl w:ilvl="0" w:tplc="2AA459E0">
      <w:start w:val="1"/>
      <w:numFmt w:val="decimal"/>
      <w:lvlText w:val="5.1.%1"/>
      <w:lvlJc w:val="left"/>
      <w:pPr>
        <w:ind w:left="216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5" w15:restartNumberingAfterBreak="0">
    <w:nsid w:val="75E05BD2"/>
    <w:multiLevelType w:val="hybridMultilevel"/>
    <w:tmpl w:val="2284A336"/>
    <w:lvl w:ilvl="0" w:tplc="E3DAC1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AFB49AE"/>
    <w:multiLevelType w:val="hybridMultilevel"/>
    <w:tmpl w:val="B5F067EA"/>
    <w:lvl w:ilvl="0" w:tplc="0421000F">
      <w:start w:val="1"/>
      <w:numFmt w:val="decimal"/>
      <w:lvlText w:val="%1."/>
      <w:lvlJc w:val="left"/>
      <w:pPr>
        <w:ind w:left="39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602CF8"/>
    <w:multiLevelType w:val="hybridMultilevel"/>
    <w:tmpl w:val="FEEE76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8"/>
  </w:num>
  <w:num w:numId="3">
    <w:abstractNumId w:val="19"/>
  </w:num>
  <w:num w:numId="4">
    <w:abstractNumId w:val="17"/>
  </w:num>
  <w:num w:numId="5">
    <w:abstractNumId w:val="21"/>
  </w:num>
  <w:num w:numId="6">
    <w:abstractNumId w:val="22"/>
  </w:num>
  <w:num w:numId="7">
    <w:abstractNumId w:val="7"/>
  </w:num>
  <w:num w:numId="8">
    <w:abstractNumId w:val="31"/>
  </w:num>
  <w:num w:numId="9">
    <w:abstractNumId w:val="32"/>
  </w:num>
  <w:num w:numId="10">
    <w:abstractNumId w:val="35"/>
  </w:num>
  <w:num w:numId="1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1"/>
  </w:num>
  <w:num w:numId="24">
    <w:abstractNumId w:val="25"/>
  </w:num>
  <w:num w:numId="25">
    <w:abstractNumId w:val="4"/>
  </w:num>
  <w:num w:numId="26">
    <w:abstractNumId w:val="15"/>
  </w:num>
  <w:num w:numId="27">
    <w:abstractNumId w:val="36"/>
  </w:num>
  <w:num w:numId="28">
    <w:abstractNumId w:val="11"/>
  </w:num>
  <w:num w:numId="29">
    <w:abstractNumId w:val="27"/>
  </w:num>
  <w:num w:numId="30">
    <w:abstractNumId w:val="24"/>
  </w:num>
  <w:num w:numId="31">
    <w:abstractNumId w:val="30"/>
  </w:num>
  <w:num w:numId="32">
    <w:abstractNumId w:val="13"/>
  </w:num>
  <w:num w:numId="33">
    <w:abstractNumId w:val="33"/>
  </w:num>
  <w:num w:numId="34">
    <w:abstractNumId w:val="26"/>
  </w:num>
  <w:num w:numId="35">
    <w:abstractNumId w:val="23"/>
  </w:num>
  <w:num w:numId="36">
    <w:abstractNumId w:val="10"/>
  </w:num>
  <w:num w:numId="37">
    <w:abstractNumId w:val="14"/>
  </w:num>
  <w:num w:numId="38">
    <w:abstractNumId w:val="34"/>
  </w:num>
  <w:num w:numId="39">
    <w:abstractNumId w:val="16"/>
  </w:num>
  <w:num w:numId="4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TI2MjU0NjY2MDdU0lEKTi0uzszPAymwqAUAfqmCfywAAAA="/>
  </w:docVars>
  <w:rsids>
    <w:rsidRoot w:val="005F0E2A"/>
    <w:rsid w:val="0001291B"/>
    <w:rsid w:val="00012F57"/>
    <w:rsid w:val="00022767"/>
    <w:rsid w:val="00022E45"/>
    <w:rsid w:val="000240A9"/>
    <w:rsid w:val="000318FE"/>
    <w:rsid w:val="000321B5"/>
    <w:rsid w:val="000355AE"/>
    <w:rsid w:val="00035B17"/>
    <w:rsid w:val="00042FE2"/>
    <w:rsid w:val="0005177A"/>
    <w:rsid w:val="0006405F"/>
    <w:rsid w:val="00066706"/>
    <w:rsid w:val="00067716"/>
    <w:rsid w:val="00067D93"/>
    <w:rsid w:val="00070A30"/>
    <w:rsid w:val="0008088D"/>
    <w:rsid w:val="00086466"/>
    <w:rsid w:val="00090250"/>
    <w:rsid w:val="00094277"/>
    <w:rsid w:val="00094725"/>
    <w:rsid w:val="00094811"/>
    <w:rsid w:val="00095BB0"/>
    <w:rsid w:val="000A42C6"/>
    <w:rsid w:val="000A5E51"/>
    <w:rsid w:val="000A5E56"/>
    <w:rsid w:val="000B029B"/>
    <w:rsid w:val="000B20C6"/>
    <w:rsid w:val="000B5039"/>
    <w:rsid w:val="000B74B1"/>
    <w:rsid w:val="000C0AF2"/>
    <w:rsid w:val="000C0B5A"/>
    <w:rsid w:val="000C352E"/>
    <w:rsid w:val="000C3BC5"/>
    <w:rsid w:val="000C4F93"/>
    <w:rsid w:val="000D2880"/>
    <w:rsid w:val="000F4443"/>
    <w:rsid w:val="000F4A8E"/>
    <w:rsid w:val="000F614C"/>
    <w:rsid w:val="000F6DA8"/>
    <w:rsid w:val="000F75D8"/>
    <w:rsid w:val="000F7DC4"/>
    <w:rsid w:val="00102146"/>
    <w:rsid w:val="00103EE2"/>
    <w:rsid w:val="001103CF"/>
    <w:rsid w:val="00111DFF"/>
    <w:rsid w:val="00121467"/>
    <w:rsid w:val="0013062F"/>
    <w:rsid w:val="00133007"/>
    <w:rsid w:val="00142DFB"/>
    <w:rsid w:val="001466BE"/>
    <w:rsid w:val="00151C5D"/>
    <w:rsid w:val="00164924"/>
    <w:rsid w:val="001727D2"/>
    <w:rsid w:val="00176469"/>
    <w:rsid w:val="00176573"/>
    <w:rsid w:val="0018771B"/>
    <w:rsid w:val="001927DC"/>
    <w:rsid w:val="001A0CCB"/>
    <w:rsid w:val="001A3FDD"/>
    <w:rsid w:val="001A557B"/>
    <w:rsid w:val="001A647D"/>
    <w:rsid w:val="001B0F5C"/>
    <w:rsid w:val="001C0E9B"/>
    <w:rsid w:val="001C47C2"/>
    <w:rsid w:val="001C5C23"/>
    <w:rsid w:val="001D2811"/>
    <w:rsid w:val="001D640A"/>
    <w:rsid w:val="001E17B6"/>
    <w:rsid w:val="001E579A"/>
    <w:rsid w:val="001F3F7D"/>
    <w:rsid w:val="00200854"/>
    <w:rsid w:val="0020770D"/>
    <w:rsid w:val="002104C0"/>
    <w:rsid w:val="00217DEB"/>
    <w:rsid w:val="00222D05"/>
    <w:rsid w:val="00236F3F"/>
    <w:rsid w:val="00237B52"/>
    <w:rsid w:val="00237EEC"/>
    <w:rsid w:val="00243B85"/>
    <w:rsid w:val="00244F6B"/>
    <w:rsid w:val="002452DB"/>
    <w:rsid w:val="00255BDE"/>
    <w:rsid w:val="0026163B"/>
    <w:rsid w:val="00263766"/>
    <w:rsid w:val="00266974"/>
    <w:rsid w:val="00266A54"/>
    <w:rsid w:val="00277CFF"/>
    <w:rsid w:val="0028136B"/>
    <w:rsid w:val="0028379F"/>
    <w:rsid w:val="002847E1"/>
    <w:rsid w:val="00284DB4"/>
    <w:rsid w:val="002862C8"/>
    <w:rsid w:val="00287D1C"/>
    <w:rsid w:val="0029389F"/>
    <w:rsid w:val="002A5854"/>
    <w:rsid w:val="002A7B6F"/>
    <w:rsid w:val="002B467C"/>
    <w:rsid w:val="002C7B33"/>
    <w:rsid w:val="002D3816"/>
    <w:rsid w:val="002D64CE"/>
    <w:rsid w:val="002E156B"/>
    <w:rsid w:val="002E1A3B"/>
    <w:rsid w:val="002E38B1"/>
    <w:rsid w:val="002E55F9"/>
    <w:rsid w:val="002E5DE7"/>
    <w:rsid w:val="002E6E0E"/>
    <w:rsid w:val="002F0792"/>
    <w:rsid w:val="002F1EA0"/>
    <w:rsid w:val="003036A1"/>
    <w:rsid w:val="00306638"/>
    <w:rsid w:val="00316396"/>
    <w:rsid w:val="00323918"/>
    <w:rsid w:val="0032772F"/>
    <w:rsid w:val="003312A9"/>
    <w:rsid w:val="00331C1A"/>
    <w:rsid w:val="00335063"/>
    <w:rsid w:val="003378A9"/>
    <w:rsid w:val="00344B7C"/>
    <w:rsid w:val="00345253"/>
    <w:rsid w:val="00345A58"/>
    <w:rsid w:val="00345B59"/>
    <w:rsid w:val="00346264"/>
    <w:rsid w:val="00346CD5"/>
    <w:rsid w:val="00350EC7"/>
    <w:rsid w:val="00362170"/>
    <w:rsid w:val="00363470"/>
    <w:rsid w:val="003652F9"/>
    <w:rsid w:val="003700C2"/>
    <w:rsid w:val="00373947"/>
    <w:rsid w:val="003748AB"/>
    <w:rsid w:val="00381BEF"/>
    <w:rsid w:val="003832E7"/>
    <w:rsid w:val="00385D61"/>
    <w:rsid w:val="00387DF8"/>
    <w:rsid w:val="003958E2"/>
    <w:rsid w:val="00397586"/>
    <w:rsid w:val="003A3A3A"/>
    <w:rsid w:val="003A7C6A"/>
    <w:rsid w:val="003B2061"/>
    <w:rsid w:val="003B2BCA"/>
    <w:rsid w:val="003B5796"/>
    <w:rsid w:val="003C0260"/>
    <w:rsid w:val="003C0EB3"/>
    <w:rsid w:val="003C684A"/>
    <w:rsid w:val="003D25EE"/>
    <w:rsid w:val="003D507C"/>
    <w:rsid w:val="003F057E"/>
    <w:rsid w:val="003F4EEA"/>
    <w:rsid w:val="00404566"/>
    <w:rsid w:val="00407E32"/>
    <w:rsid w:val="0041155D"/>
    <w:rsid w:val="00414C1C"/>
    <w:rsid w:val="004173BA"/>
    <w:rsid w:val="004214C2"/>
    <w:rsid w:val="00425256"/>
    <w:rsid w:val="00426C34"/>
    <w:rsid w:val="00431C74"/>
    <w:rsid w:val="00432147"/>
    <w:rsid w:val="00433752"/>
    <w:rsid w:val="00436F07"/>
    <w:rsid w:val="00440F73"/>
    <w:rsid w:val="00442BF1"/>
    <w:rsid w:val="00444F0E"/>
    <w:rsid w:val="0044685C"/>
    <w:rsid w:val="00454359"/>
    <w:rsid w:val="00461E4F"/>
    <w:rsid w:val="004644AD"/>
    <w:rsid w:val="00474F06"/>
    <w:rsid w:val="00484ED5"/>
    <w:rsid w:val="004874BD"/>
    <w:rsid w:val="004955B4"/>
    <w:rsid w:val="004979AD"/>
    <w:rsid w:val="004A1DE4"/>
    <w:rsid w:val="004A5C85"/>
    <w:rsid w:val="004B1F5E"/>
    <w:rsid w:val="004B2077"/>
    <w:rsid w:val="004B3118"/>
    <w:rsid w:val="004B3E38"/>
    <w:rsid w:val="004B4407"/>
    <w:rsid w:val="004E1336"/>
    <w:rsid w:val="00500BC7"/>
    <w:rsid w:val="00512903"/>
    <w:rsid w:val="005129D7"/>
    <w:rsid w:val="00521C22"/>
    <w:rsid w:val="00522DA3"/>
    <w:rsid w:val="005237ED"/>
    <w:rsid w:val="00526DB4"/>
    <w:rsid w:val="005271D1"/>
    <w:rsid w:val="00533BE1"/>
    <w:rsid w:val="0053484C"/>
    <w:rsid w:val="00540406"/>
    <w:rsid w:val="00541FBE"/>
    <w:rsid w:val="00546C1E"/>
    <w:rsid w:val="00553899"/>
    <w:rsid w:val="00564DD6"/>
    <w:rsid w:val="0056668C"/>
    <w:rsid w:val="00566E37"/>
    <w:rsid w:val="005720DF"/>
    <w:rsid w:val="00573A0E"/>
    <w:rsid w:val="005830E4"/>
    <w:rsid w:val="00586FD7"/>
    <w:rsid w:val="00587113"/>
    <w:rsid w:val="005A010C"/>
    <w:rsid w:val="005A76CA"/>
    <w:rsid w:val="005A7E22"/>
    <w:rsid w:val="005B3B07"/>
    <w:rsid w:val="005C204E"/>
    <w:rsid w:val="005C3845"/>
    <w:rsid w:val="005C658B"/>
    <w:rsid w:val="005D211F"/>
    <w:rsid w:val="005D363A"/>
    <w:rsid w:val="005D524F"/>
    <w:rsid w:val="005D79C1"/>
    <w:rsid w:val="005E161C"/>
    <w:rsid w:val="005E2A95"/>
    <w:rsid w:val="005E3D7B"/>
    <w:rsid w:val="005E5434"/>
    <w:rsid w:val="005E68CE"/>
    <w:rsid w:val="005F0E2A"/>
    <w:rsid w:val="0060116A"/>
    <w:rsid w:val="0060386B"/>
    <w:rsid w:val="006105CD"/>
    <w:rsid w:val="006157CE"/>
    <w:rsid w:val="00617532"/>
    <w:rsid w:val="00617E57"/>
    <w:rsid w:val="00623FD1"/>
    <w:rsid w:val="00624FC0"/>
    <w:rsid w:val="00625B17"/>
    <w:rsid w:val="006274FD"/>
    <w:rsid w:val="00631EBE"/>
    <w:rsid w:val="006329F3"/>
    <w:rsid w:val="0063529A"/>
    <w:rsid w:val="00644A23"/>
    <w:rsid w:val="00645B68"/>
    <w:rsid w:val="0064644C"/>
    <w:rsid w:val="00647E13"/>
    <w:rsid w:val="0065228C"/>
    <w:rsid w:val="006535FA"/>
    <w:rsid w:val="00653862"/>
    <w:rsid w:val="00656630"/>
    <w:rsid w:val="006602A9"/>
    <w:rsid w:val="00660E48"/>
    <w:rsid w:val="00662423"/>
    <w:rsid w:val="00662B9A"/>
    <w:rsid w:val="0066489E"/>
    <w:rsid w:val="00670D9E"/>
    <w:rsid w:val="00671EB4"/>
    <w:rsid w:val="00672C20"/>
    <w:rsid w:val="0067416D"/>
    <w:rsid w:val="00677062"/>
    <w:rsid w:val="00680340"/>
    <w:rsid w:val="0068071E"/>
    <w:rsid w:val="0068123F"/>
    <w:rsid w:val="00681802"/>
    <w:rsid w:val="006907A9"/>
    <w:rsid w:val="00696A79"/>
    <w:rsid w:val="006A29B5"/>
    <w:rsid w:val="006A2F2C"/>
    <w:rsid w:val="006A359F"/>
    <w:rsid w:val="006B13FB"/>
    <w:rsid w:val="006B3007"/>
    <w:rsid w:val="006B47A9"/>
    <w:rsid w:val="006C349F"/>
    <w:rsid w:val="006C52C4"/>
    <w:rsid w:val="006E5C44"/>
    <w:rsid w:val="007017FE"/>
    <w:rsid w:val="00702BCE"/>
    <w:rsid w:val="00715137"/>
    <w:rsid w:val="00716990"/>
    <w:rsid w:val="007172AB"/>
    <w:rsid w:val="007305BE"/>
    <w:rsid w:val="007323CD"/>
    <w:rsid w:val="00732B5A"/>
    <w:rsid w:val="00737A78"/>
    <w:rsid w:val="007428FE"/>
    <w:rsid w:val="00744D8D"/>
    <w:rsid w:val="00751D30"/>
    <w:rsid w:val="007525F9"/>
    <w:rsid w:val="00753111"/>
    <w:rsid w:val="00760301"/>
    <w:rsid w:val="007646F1"/>
    <w:rsid w:val="00765375"/>
    <w:rsid w:val="00765F09"/>
    <w:rsid w:val="00780404"/>
    <w:rsid w:val="007910EF"/>
    <w:rsid w:val="0079114B"/>
    <w:rsid w:val="007A0060"/>
    <w:rsid w:val="007A3219"/>
    <w:rsid w:val="007B4C09"/>
    <w:rsid w:val="007C3086"/>
    <w:rsid w:val="007D1C2E"/>
    <w:rsid w:val="007D21E9"/>
    <w:rsid w:val="007D66D9"/>
    <w:rsid w:val="007F07CF"/>
    <w:rsid w:val="00801FBD"/>
    <w:rsid w:val="00804145"/>
    <w:rsid w:val="00804CE7"/>
    <w:rsid w:val="00805001"/>
    <w:rsid w:val="00815D2E"/>
    <w:rsid w:val="00820735"/>
    <w:rsid w:val="00821C85"/>
    <w:rsid w:val="00823418"/>
    <w:rsid w:val="00823503"/>
    <w:rsid w:val="00827EB6"/>
    <w:rsid w:val="00832E69"/>
    <w:rsid w:val="00840A69"/>
    <w:rsid w:val="0084164A"/>
    <w:rsid w:val="00841968"/>
    <w:rsid w:val="008452DD"/>
    <w:rsid w:val="00845A5B"/>
    <w:rsid w:val="00845CFB"/>
    <w:rsid w:val="0086241E"/>
    <w:rsid w:val="00865A61"/>
    <w:rsid w:val="008666FA"/>
    <w:rsid w:val="00867BDF"/>
    <w:rsid w:val="00870FD7"/>
    <w:rsid w:val="008714D2"/>
    <w:rsid w:val="00880A96"/>
    <w:rsid w:val="008816EE"/>
    <w:rsid w:val="0088230A"/>
    <w:rsid w:val="00884828"/>
    <w:rsid w:val="00895CC5"/>
    <w:rsid w:val="00895E46"/>
    <w:rsid w:val="008A1A56"/>
    <w:rsid w:val="008A53AA"/>
    <w:rsid w:val="008A5F31"/>
    <w:rsid w:val="008B413D"/>
    <w:rsid w:val="008B487A"/>
    <w:rsid w:val="008C40CF"/>
    <w:rsid w:val="008D2850"/>
    <w:rsid w:val="008D4365"/>
    <w:rsid w:val="008E26E9"/>
    <w:rsid w:val="008E3D3A"/>
    <w:rsid w:val="008E4E39"/>
    <w:rsid w:val="008F4256"/>
    <w:rsid w:val="00902625"/>
    <w:rsid w:val="009032E7"/>
    <w:rsid w:val="00907E9E"/>
    <w:rsid w:val="00917A82"/>
    <w:rsid w:val="009229FC"/>
    <w:rsid w:val="00926982"/>
    <w:rsid w:val="0093260A"/>
    <w:rsid w:val="00934B7B"/>
    <w:rsid w:val="0093688A"/>
    <w:rsid w:val="00942322"/>
    <w:rsid w:val="00947585"/>
    <w:rsid w:val="00953315"/>
    <w:rsid w:val="0095552C"/>
    <w:rsid w:val="00955D05"/>
    <w:rsid w:val="009568B3"/>
    <w:rsid w:val="00970434"/>
    <w:rsid w:val="00977581"/>
    <w:rsid w:val="00980D27"/>
    <w:rsid w:val="009812A8"/>
    <w:rsid w:val="00984B62"/>
    <w:rsid w:val="009920F3"/>
    <w:rsid w:val="00995C42"/>
    <w:rsid w:val="00995EE4"/>
    <w:rsid w:val="0099652B"/>
    <w:rsid w:val="009A2BBD"/>
    <w:rsid w:val="009A33CC"/>
    <w:rsid w:val="009A71F2"/>
    <w:rsid w:val="009B1DDA"/>
    <w:rsid w:val="009B1F5B"/>
    <w:rsid w:val="009B6D16"/>
    <w:rsid w:val="009C48ED"/>
    <w:rsid w:val="009C6008"/>
    <w:rsid w:val="009D52A0"/>
    <w:rsid w:val="009D568F"/>
    <w:rsid w:val="009D6B1A"/>
    <w:rsid w:val="009D70C4"/>
    <w:rsid w:val="009D7A9F"/>
    <w:rsid w:val="009E05CE"/>
    <w:rsid w:val="009E0C8C"/>
    <w:rsid w:val="009E0D64"/>
    <w:rsid w:val="009F4DBB"/>
    <w:rsid w:val="00A03947"/>
    <w:rsid w:val="00A0422C"/>
    <w:rsid w:val="00A06ED1"/>
    <w:rsid w:val="00A111E2"/>
    <w:rsid w:val="00A126F1"/>
    <w:rsid w:val="00A141C6"/>
    <w:rsid w:val="00A14F49"/>
    <w:rsid w:val="00A15296"/>
    <w:rsid w:val="00A17AB5"/>
    <w:rsid w:val="00A23A0D"/>
    <w:rsid w:val="00A26E88"/>
    <w:rsid w:val="00A27782"/>
    <w:rsid w:val="00A355A7"/>
    <w:rsid w:val="00A37205"/>
    <w:rsid w:val="00A440C2"/>
    <w:rsid w:val="00A44601"/>
    <w:rsid w:val="00A463BE"/>
    <w:rsid w:val="00A569D0"/>
    <w:rsid w:val="00A648CB"/>
    <w:rsid w:val="00A6633D"/>
    <w:rsid w:val="00A666F5"/>
    <w:rsid w:val="00A7089D"/>
    <w:rsid w:val="00A74B74"/>
    <w:rsid w:val="00A75426"/>
    <w:rsid w:val="00A779C0"/>
    <w:rsid w:val="00A92AE5"/>
    <w:rsid w:val="00A972BA"/>
    <w:rsid w:val="00AA12F1"/>
    <w:rsid w:val="00AA2344"/>
    <w:rsid w:val="00AA5101"/>
    <w:rsid w:val="00AB0637"/>
    <w:rsid w:val="00AB09A4"/>
    <w:rsid w:val="00AB2898"/>
    <w:rsid w:val="00AB3664"/>
    <w:rsid w:val="00AB4124"/>
    <w:rsid w:val="00AC3553"/>
    <w:rsid w:val="00AC40A5"/>
    <w:rsid w:val="00AC5276"/>
    <w:rsid w:val="00AC79CE"/>
    <w:rsid w:val="00AD1306"/>
    <w:rsid w:val="00AD164C"/>
    <w:rsid w:val="00AE2349"/>
    <w:rsid w:val="00AE3BF8"/>
    <w:rsid w:val="00AE4299"/>
    <w:rsid w:val="00B01DC8"/>
    <w:rsid w:val="00B134EB"/>
    <w:rsid w:val="00B21462"/>
    <w:rsid w:val="00B25955"/>
    <w:rsid w:val="00B30D56"/>
    <w:rsid w:val="00B51431"/>
    <w:rsid w:val="00B539AB"/>
    <w:rsid w:val="00B5561A"/>
    <w:rsid w:val="00B55857"/>
    <w:rsid w:val="00B60894"/>
    <w:rsid w:val="00B60942"/>
    <w:rsid w:val="00B61264"/>
    <w:rsid w:val="00B66D9A"/>
    <w:rsid w:val="00B73068"/>
    <w:rsid w:val="00B77237"/>
    <w:rsid w:val="00B77EDB"/>
    <w:rsid w:val="00B85906"/>
    <w:rsid w:val="00B9734C"/>
    <w:rsid w:val="00B9750F"/>
    <w:rsid w:val="00BA3ABF"/>
    <w:rsid w:val="00BC038F"/>
    <w:rsid w:val="00BC42F2"/>
    <w:rsid w:val="00BE06BC"/>
    <w:rsid w:val="00BE0FAB"/>
    <w:rsid w:val="00BE2E39"/>
    <w:rsid w:val="00BE7451"/>
    <w:rsid w:val="00BF3D37"/>
    <w:rsid w:val="00C070F4"/>
    <w:rsid w:val="00C0716A"/>
    <w:rsid w:val="00C11FE5"/>
    <w:rsid w:val="00C14F1E"/>
    <w:rsid w:val="00C22DD5"/>
    <w:rsid w:val="00C32A56"/>
    <w:rsid w:val="00C37BBE"/>
    <w:rsid w:val="00C41C8B"/>
    <w:rsid w:val="00C44ACA"/>
    <w:rsid w:val="00C46DB7"/>
    <w:rsid w:val="00C47B0B"/>
    <w:rsid w:val="00C53DD0"/>
    <w:rsid w:val="00C62AFC"/>
    <w:rsid w:val="00C66E7E"/>
    <w:rsid w:val="00C704BE"/>
    <w:rsid w:val="00C70727"/>
    <w:rsid w:val="00C7345A"/>
    <w:rsid w:val="00C81D47"/>
    <w:rsid w:val="00C82E0B"/>
    <w:rsid w:val="00CB3C7E"/>
    <w:rsid w:val="00CB40FF"/>
    <w:rsid w:val="00CD3A96"/>
    <w:rsid w:val="00CE51F2"/>
    <w:rsid w:val="00CE5AF6"/>
    <w:rsid w:val="00CE60AD"/>
    <w:rsid w:val="00CF1FB7"/>
    <w:rsid w:val="00CF28A3"/>
    <w:rsid w:val="00CF7AB1"/>
    <w:rsid w:val="00D01286"/>
    <w:rsid w:val="00D034F3"/>
    <w:rsid w:val="00D04FD5"/>
    <w:rsid w:val="00D0797F"/>
    <w:rsid w:val="00D07B99"/>
    <w:rsid w:val="00D11489"/>
    <w:rsid w:val="00D138DB"/>
    <w:rsid w:val="00D14F42"/>
    <w:rsid w:val="00D2720B"/>
    <w:rsid w:val="00D33925"/>
    <w:rsid w:val="00D35409"/>
    <w:rsid w:val="00D4255D"/>
    <w:rsid w:val="00D43A51"/>
    <w:rsid w:val="00D47E63"/>
    <w:rsid w:val="00D52064"/>
    <w:rsid w:val="00D57AC1"/>
    <w:rsid w:val="00D61CBC"/>
    <w:rsid w:val="00D728AA"/>
    <w:rsid w:val="00D73516"/>
    <w:rsid w:val="00D82811"/>
    <w:rsid w:val="00D83AA4"/>
    <w:rsid w:val="00DA144B"/>
    <w:rsid w:val="00DA7D62"/>
    <w:rsid w:val="00DB1C17"/>
    <w:rsid w:val="00DB25DE"/>
    <w:rsid w:val="00DB4465"/>
    <w:rsid w:val="00DC123E"/>
    <w:rsid w:val="00DD698E"/>
    <w:rsid w:val="00DE018F"/>
    <w:rsid w:val="00DE0B4A"/>
    <w:rsid w:val="00DE3514"/>
    <w:rsid w:val="00DE6830"/>
    <w:rsid w:val="00DF0F54"/>
    <w:rsid w:val="00DF65D3"/>
    <w:rsid w:val="00E01C15"/>
    <w:rsid w:val="00E04FB6"/>
    <w:rsid w:val="00E05FF8"/>
    <w:rsid w:val="00E07A7D"/>
    <w:rsid w:val="00E129AB"/>
    <w:rsid w:val="00E133BB"/>
    <w:rsid w:val="00E149A9"/>
    <w:rsid w:val="00E202AD"/>
    <w:rsid w:val="00E20D8E"/>
    <w:rsid w:val="00E222DD"/>
    <w:rsid w:val="00E36E3E"/>
    <w:rsid w:val="00E40DCD"/>
    <w:rsid w:val="00E424B0"/>
    <w:rsid w:val="00E43955"/>
    <w:rsid w:val="00E4458B"/>
    <w:rsid w:val="00E4602E"/>
    <w:rsid w:val="00E4604D"/>
    <w:rsid w:val="00E54333"/>
    <w:rsid w:val="00E6675E"/>
    <w:rsid w:val="00E67D6C"/>
    <w:rsid w:val="00E7583E"/>
    <w:rsid w:val="00E76395"/>
    <w:rsid w:val="00E76517"/>
    <w:rsid w:val="00E828BC"/>
    <w:rsid w:val="00E875C5"/>
    <w:rsid w:val="00E90E2D"/>
    <w:rsid w:val="00E93B97"/>
    <w:rsid w:val="00EB5C19"/>
    <w:rsid w:val="00EB7956"/>
    <w:rsid w:val="00EC3DFC"/>
    <w:rsid w:val="00EC5D6D"/>
    <w:rsid w:val="00ED421B"/>
    <w:rsid w:val="00ED4B0B"/>
    <w:rsid w:val="00EE75B3"/>
    <w:rsid w:val="00EF1708"/>
    <w:rsid w:val="00EF4139"/>
    <w:rsid w:val="00EF6DEB"/>
    <w:rsid w:val="00F030FC"/>
    <w:rsid w:val="00F033C2"/>
    <w:rsid w:val="00F03B9C"/>
    <w:rsid w:val="00F13039"/>
    <w:rsid w:val="00F149ED"/>
    <w:rsid w:val="00F17848"/>
    <w:rsid w:val="00F25235"/>
    <w:rsid w:val="00F26A40"/>
    <w:rsid w:val="00F27BC0"/>
    <w:rsid w:val="00F47AD9"/>
    <w:rsid w:val="00F54C3D"/>
    <w:rsid w:val="00F5723D"/>
    <w:rsid w:val="00F63D7F"/>
    <w:rsid w:val="00F66B71"/>
    <w:rsid w:val="00F724ED"/>
    <w:rsid w:val="00F753B5"/>
    <w:rsid w:val="00F75DC9"/>
    <w:rsid w:val="00F81C15"/>
    <w:rsid w:val="00F83BDC"/>
    <w:rsid w:val="00F86211"/>
    <w:rsid w:val="00F8761E"/>
    <w:rsid w:val="00F97659"/>
    <w:rsid w:val="00FA5853"/>
    <w:rsid w:val="00FA5DE0"/>
    <w:rsid w:val="00FA6F88"/>
    <w:rsid w:val="00FA7F59"/>
    <w:rsid w:val="00FB0196"/>
    <w:rsid w:val="00FB1DEB"/>
    <w:rsid w:val="00FB4710"/>
    <w:rsid w:val="00FB7621"/>
    <w:rsid w:val="00FC5803"/>
    <w:rsid w:val="00FC5914"/>
    <w:rsid w:val="00FC7E2C"/>
    <w:rsid w:val="00FD0BE0"/>
    <w:rsid w:val="00FE0D0A"/>
    <w:rsid w:val="00FE127E"/>
    <w:rsid w:val="00FF3CF1"/>
    <w:rsid w:val="00FF7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414C91"/>
  <w15:chartTrackingRefBased/>
  <w15:docId w15:val="{21BD8EE7-612B-45E0-B776-260756F40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169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63529A"/>
    <w:pPr>
      <w:ind w:left="720"/>
      <w:contextualSpacing/>
    </w:pPr>
  </w:style>
  <w:style w:type="table" w:styleId="TableGrid">
    <w:name w:val="Table Grid"/>
    <w:basedOn w:val="TableNormal"/>
    <w:uiPriority w:val="39"/>
    <w:rsid w:val="005D21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locked/>
    <w:rsid w:val="005D21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1613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image" Target="media/image26.jpeg"/><Relationship Id="rId42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19.emf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0</Pages>
  <Words>2208</Words>
  <Characters>12590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601</cp:revision>
  <dcterms:created xsi:type="dcterms:W3CDTF">2018-04-21T02:45:00Z</dcterms:created>
  <dcterms:modified xsi:type="dcterms:W3CDTF">2018-05-01T00:02:00Z</dcterms:modified>
</cp:coreProperties>
</file>